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2"/>
  </p:notesMasterIdLst>
  <p:handoutMasterIdLst>
    <p:handoutMasterId r:id="rId23"/>
  </p:handoutMasterIdLst>
  <p:sldIdLst>
    <p:sldId id="256" r:id="rId2"/>
    <p:sldId id="562" r:id="rId3"/>
    <p:sldId id="560" r:id="rId4"/>
    <p:sldId id="752" r:id="rId5"/>
    <p:sldId id="641" r:id="rId6"/>
    <p:sldId id="642" r:id="rId7"/>
    <p:sldId id="744" r:id="rId8"/>
    <p:sldId id="755" r:id="rId9"/>
    <p:sldId id="749" r:id="rId10"/>
    <p:sldId id="753" r:id="rId11"/>
    <p:sldId id="644" r:id="rId12"/>
    <p:sldId id="659" r:id="rId13"/>
    <p:sldId id="743" r:id="rId14"/>
    <p:sldId id="742" r:id="rId15"/>
    <p:sldId id="654" r:id="rId16"/>
    <p:sldId id="750" r:id="rId17"/>
    <p:sldId id="751" r:id="rId18"/>
    <p:sldId id="754" r:id="rId19"/>
    <p:sldId id="647" r:id="rId20"/>
    <p:sldId id="277" r:id="rId21"/>
  </p:sldIdLst>
  <p:sldSz cx="9144000" cy="6858000" type="screen4x3"/>
  <p:notesSz cx="6648450" cy="9782175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Wingdings" pitchFamily="2" charset="2"/>
      <a:buChar char="²"/>
      <a:defRPr kumimoji="1" sz="3200" b="1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Wingdings" pitchFamily="2" charset="2"/>
      <a:buChar char="²"/>
      <a:defRPr kumimoji="1" sz="3200" b="1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Wingdings" pitchFamily="2" charset="2"/>
      <a:buChar char="²"/>
      <a:defRPr kumimoji="1" sz="3200" b="1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Wingdings" pitchFamily="2" charset="2"/>
      <a:buChar char="²"/>
      <a:defRPr kumimoji="1" sz="3200" b="1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Wingdings" pitchFamily="2" charset="2"/>
      <a:buChar char="²"/>
      <a:defRPr kumimoji="1" sz="3200" b="1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3200" b="1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3200" b="1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3200" b="1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3200" b="1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704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1">
          <p15:clr>
            <a:srgbClr val="A4A3A4"/>
          </p15:clr>
        </p15:guide>
        <p15:guide id="2" pos="209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99"/>
    <a:srgbClr val="00FF00"/>
    <a:srgbClr val="CC66FF"/>
    <a:srgbClr val="CC99FF"/>
    <a:srgbClr val="993366"/>
    <a:srgbClr val="333399"/>
    <a:srgbClr val="800080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868" autoAdjust="0"/>
    <p:restoredTop sz="94581" autoAdjust="0"/>
  </p:normalViewPr>
  <p:slideViewPr>
    <p:cSldViewPr>
      <p:cViewPr varScale="1">
        <p:scale>
          <a:sx n="80" d="100"/>
          <a:sy n="80" d="100"/>
        </p:scale>
        <p:origin x="984" y="60"/>
      </p:cViewPr>
      <p:guideLst>
        <p:guide orient="horz" pos="2704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1"/>
        <p:guide pos="209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fld id="{B81AF77E-6F7F-478E-989D-C15E969EFEA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12086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9475" y="733425"/>
            <a:ext cx="4889500" cy="3668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val="41779016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893279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 advClick="0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35" name="Picture 1039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Tx/>
              <a:buNone/>
            </a:pPr>
            <a:r>
              <a:rPr lang="en-US" altLang="zh-CN" sz="2000" b="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《</a:t>
            </a:r>
            <a:r>
              <a:rPr lang="zh-CN" altLang="en-US" sz="2000" b="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编译原理</a:t>
            </a:r>
            <a:r>
              <a:rPr lang="en-US" altLang="zh-CN" sz="2000" b="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》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FontTx/>
              <a:buNone/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 advClick="0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0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2" name="Text Box 1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1484313"/>
            <a:ext cx="62642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sz="36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6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法分析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1476375" y="188913"/>
            <a:ext cx="1800225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第三讲</a:t>
            </a:r>
            <a:endParaRPr lang="zh-CN" altLang="en-US" sz="4000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7" name="Rectangle 5"/>
          <p:cNvSpPr>
            <a:spLocks noChangeArrowheads="1"/>
          </p:cNvSpPr>
          <p:nvPr/>
        </p:nvSpPr>
        <p:spPr bwMode="auto">
          <a:xfrm>
            <a:off x="1042988" y="188913"/>
            <a:ext cx="64801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设计与实现</a:t>
            </a:r>
          </a:p>
        </p:txBody>
      </p:sp>
      <p:sp>
        <p:nvSpPr>
          <p:cNvPr id="56115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6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6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62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63" name="Text Box 11"/>
          <p:cNvSpPr txBox="1">
            <a:spLocks noChangeArrowheads="1"/>
          </p:cNvSpPr>
          <p:nvPr/>
        </p:nvSpPr>
        <p:spPr bwMode="auto">
          <a:xfrm>
            <a:off x="900113" y="1341438"/>
            <a:ext cx="7489825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技术个案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64" name="Text Box 12"/>
          <p:cNvSpPr txBox="1">
            <a:spLocks noChangeArrowheads="1"/>
          </p:cNvSpPr>
          <p:nvPr/>
        </p:nvSpPr>
        <p:spPr bwMode="auto">
          <a:xfrm>
            <a:off x="755650" y="1916113"/>
            <a:ext cx="8136830" cy="4124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Char char="l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如何区分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标识符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与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保留字</a:t>
            </a: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预设一个保留字表，通过查表来确定是否保留字</a:t>
            </a: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Char char="l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字符退还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</a:t>
            </a:r>
            <a:endParaRPr lang="zh-CN" altLang="en-US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在识别双符号运算符之类的单词时，要注意到可能</a:t>
            </a: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需要进行字符退还</a:t>
            </a: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例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: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在读取字符‘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&lt;’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后，若下一字符不是‘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=’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则识别</a:t>
            </a:r>
          </a:p>
          <a:p>
            <a:pPr lvl="1">
              <a:buClr>
                <a:srgbClr val="800080"/>
              </a:buClr>
              <a:buSzPct val="50000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的单词是小于号‘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&lt;’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但要退还这个非‘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=’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字符，以</a:t>
            </a:r>
          </a:p>
          <a:p>
            <a:pPr lvl="1">
              <a:buClr>
                <a:srgbClr val="800080"/>
              </a:buClr>
              <a:buSzPct val="50000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保证下一次仍读到那个非‘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=’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字符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21" name="Text Box 21"/>
          <p:cNvSpPr txBox="1">
            <a:spLocks noChangeArrowheads="1"/>
          </p:cNvSpPr>
          <p:nvPr/>
        </p:nvSpPr>
        <p:spPr bwMode="auto">
          <a:xfrm>
            <a:off x="900113" y="1341438"/>
            <a:ext cx="7489825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其他技术个案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5222" name="Rectangle 22"/>
          <p:cNvSpPr>
            <a:spLocks noChangeArrowheads="1"/>
          </p:cNvSpPr>
          <p:nvPr/>
        </p:nvSpPr>
        <p:spPr bwMode="auto">
          <a:xfrm>
            <a:off x="1042988" y="188913"/>
            <a:ext cx="64801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设计与实现</a:t>
            </a:r>
          </a:p>
        </p:txBody>
      </p:sp>
      <p:sp>
        <p:nvSpPr>
          <p:cNvPr id="435225" name="Text Box 25"/>
          <p:cNvSpPr txBox="1">
            <a:spLocks noChangeArrowheads="1"/>
          </p:cNvSpPr>
          <p:nvPr/>
        </p:nvSpPr>
        <p:spPr bwMode="auto">
          <a:xfrm>
            <a:off x="755650" y="1916113"/>
            <a:ext cx="7777163" cy="1189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Char char="l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……</a:t>
            </a:r>
            <a:endParaRPr lang="en-US" altLang="zh-CN" sz="28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None/>
            </a:pPr>
            <a:endParaRPr lang="en-US" altLang="zh-CN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  </a:t>
            </a:r>
            <a:endParaRPr lang="en-US" altLang="zh-CN" sz="10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5218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5219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5220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5223" name="AutoShape 2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endParaRPr lang="zh-CN" altLang="zh-CN"/>
          </a:p>
        </p:txBody>
      </p:sp>
      <p:sp>
        <p:nvSpPr>
          <p:cNvPr id="45056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56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56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569" name="Text Box 9"/>
          <p:cNvSpPr txBox="1">
            <a:spLocks noChangeArrowheads="1"/>
          </p:cNvSpPr>
          <p:nvPr/>
        </p:nvSpPr>
        <p:spPr bwMode="auto">
          <a:xfrm>
            <a:off x="755650" y="1484313"/>
            <a:ext cx="8208963" cy="2439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词法分析程序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动构造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典型过程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步骤一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使用者用正规表达式作为词法规则的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形式描述，每一类词法单元都对应一个正规表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达式，所有正规表达式以文本方式作为自动构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造工具的输入</a:t>
            </a:r>
          </a:p>
        </p:txBody>
      </p:sp>
      <p:sp>
        <p:nvSpPr>
          <p:cNvPr id="450570" name="Rectangle 10"/>
          <p:cNvSpPr>
            <a:spLocks noChangeArrowheads="1"/>
          </p:cNvSpPr>
          <p:nvPr/>
        </p:nvSpPr>
        <p:spPr bwMode="auto">
          <a:xfrm>
            <a:off x="1260475" y="188913"/>
            <a:ext cx="59753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自动构造</a:t>
            </a:r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FADD9163-F035-4B53-B619-C274869B55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715530"/>
            <a:ext cx="82089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    如定义一个词法单元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串）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Wingdings" pitchFamily="2" charset="2"/>
              </a:rPr>
              <a:t>： </a:t>
            </a:r>
            <a:r>
              <a:rPr lang="en-US" altLang="zh-CN" sz="2800" i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sym typeface="Wingdings" pitchFamily="2" charset="2"/>
              </a:rPr>
              <a:t>(0+1)</a:t>
            </a:r>
            <a:r>
              <a:rPr lang="zh-CN" altLang="en-US" sz="2800" i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sym typeface="Wingdings" pitchFamily="2" charset="2"/>
              </a:rPr>
              <a:t>*</a:t>
            </a:r>
            <a:endParaRPr lang="zh-CN" altLang="en-US" sz="2800" i="1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709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endParaRPr lang="zh-CN" altLang="zh-CN"/>
          </a:p>
        </p:txBody>
      </p:sp>
      <p:sp>
        <p:nvSpPr>
          <p:cNvPr id="541710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711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712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713" name="Text Box 17"/>
          <p:cNvSpPr txBox="1">
            <a:spLocks noChangeArrowheads="1"/>
          </p:cNvSpPr>
          <p:nvPr/>
        </p:nvSpPr>
        <p:spPr bwMode="auto">
          <a:xfrm>
            <a:off x="755650" y="1484313"/>
            <a:ext cx="8208963" cy="207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词法分析程序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动构造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典型过程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步骤二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自动构造工具将每一个正规表达式转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换成有限自动机的形式，比如使用 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Thompson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构造法将正规表达式转换成 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-NFA</a:t>
            </a:r>
            <a:r>
              <a:rPr lang="en-US" altLang="zh-CN" b="0" dirty="0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541714" name="Rectangle 18"/>
          <p:cNvSpPr>
            <a:spLocks noChangeArrowheads="1"/>
          </p:cNvSpPr>
          <p:nvPr/>
        </p:nvSpPr>
        <p:spPr bwMode="auto">
          <a:xfrm>
            <a:off x="1260475" y="188913"/>
            <a:ext cx="59753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自动构造</a:t>
            </a:r>
          </a:p>
        </p:txBody>
      </p:sp>
      <p:sp>
        <p:nvSpPr>
          <p:cNvPr id="8" name="AutoShape 3">
            <a:extLst>
              <a:ext uri="{FF2B5EF4-FFF2-40B4-BE49-F238E27FC236}">
                <a16:creationId xmlns:a16="http://schemas.microsoft.com/office/drawing/2014/main" id="{B401E135-D9D5-4C7B-88CE-651E9CE4A2B1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318840" y="3825875"/>
            <a:ext cx="7213600" cy="210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BB67E34-B48C-4B70-8CAF-CBDCDC52C0DA}"/>
              </a:ext>
            </a:extLst>
          </p:cNvPr>
          <p:cNvSpPr txBox="1"/>
          <p:nvPr/>
        </p:nvSpPr>
        <p:spPr>
          <a:xfrm>
            <a:off x="3409528" y="4253026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sz="2000" dirty="0"/>
              <a:t>Start</a:t>
            </a:r>
            <a:endParaRPr lang="zh-CN" altLang="en-US" sz="2000" dirty="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635D95D8-DA50-4A01-BC2A-4F8EC4BAAEBE}"/>
              </a:ext>
            </a:extLst>
          </p:cNvPr>
          <p:cNvCxnSpPr>
            <a:cxnSpLocks/>
          </p:cNvCxnSpPr>
          <p:nvPr/>
        </p:nvCxnSpPr>
        <p:spPr bwMode="auto">
          <a:xfrm>
            <a:off x="3462693" y="4689430"/>
            <a:ext cx="648072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1" name="Rectangle 5">
            <a:extLst>
              <a:ext uri="{FF2B5EF4-FFF2-40B4-BE49-F238E27FC236}">
                <a16:creationId xmlns:a16="http://schemas.microsoft.com/office/drawing/2014/main" id="{AE6FDF0F-1FF5-4F12-9D6A-CE999D5078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4578" y="4522788"/>
            <a:ext cx="1025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1" u="none" strike="noStrike" cap="none" normalizeH="0" baseline="0">
                <a:ln>
                  <a:noFill/>
                </a:ln>
                <a:solidFill>
                  <a:srgbClr val="990099"/>
                </a:solidFill>
                <a:effectLst/>
                <a:latin typeface="Arial Bold Italic" panose="020B0704020202090204" pitchFamily="34" charset="0"/>
              </a:rPr>
              <a:t>(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rgbClr val="990099"/>
              </a:solidFill>
              <a:effectLst/>
            </a:endParaRP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1DBB714D-A3D5-4A96-AD3D-335DAF676B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6178" y="4522788"/>
            <a:ext cx="17152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1" u="none" strike="noStrike" cap="none" normalizeH="0" baseline="0">
                <a:ln>
                  <a:noFill/>
                </a:ln>
                <a:solidFill>
                  <a:srgbClr val="990099"/>
                </a:solidFill>
                <a:effectLst/>
                <a:latin typeface="Arial Bold Italic" panose="020B0704020202090204" pitchFamily="34" charset="0"/>
              </a:rPr>
              <a:t>0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rgbClr val="990099"/>
              </a:solidFill>
              <a:effectLst/>
            </a:endParaRPr>
          </a:p>
        </p:txBody>
      </p:sp>
      <p:sp>
        <p:nvSpPr>
          <p:cNvPr id="13" name="Rectangle 7">
            <a:extLst>
              <a:ext uri="{FF2B5EF4-FFF2-40B4-BE49-F238E27FC236}">
                <a16:creationId xmlns:a16="http://schemas.microsoft.com/office/drawing/2014/main" id="{755A79F2-31AA-45A7-806C-310A27BB7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6040" y="4522788"/>
            <a:ext cx="17953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1" u="none" strike="noStrike" cap="none" normalizeH="0" baseline="0" dirty="0">
                <a:ln>
                  <a:noFill/>
                </a:ln>
                <a:solidFill>
                  <a:srgbClr val="990099"/>
                </a:solidFill>
                <a:effectLst/>
                <a:latin typeface="Arial Bold Italic" panose="020B0704020202090204" pitchFamily="34" charset="0"/>
              </a:rPr>
              <a:t>+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rgbClr val="990099"/>
              </a:solidFill>
              <a:effectLst/>
            </a:endParaRPr>
          </a:p>
        </p:txBody>
      </p:sp>
      <p:sp>
        <p:nvSpPr>
          <p:cNvPr id="14" name="Rectangle 8">
            <a:extLst>
              <a:ext uri="{FF2B5EF4-FFF2-40B4-BE49-F238E27FC236}">
                <a16:creationId xmlns:a16="http://schemas.microsoft.com/office/drawing/2014/main" id="{F7315581-FDF9-4E27-8BA1-188BF08188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3840" y="4522788"/>
            <a:ext cx="17152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1" u="none" strike="noStrike" cap="none" normalizeH="0" baseline="0">
                <a:ln>
                  <a:noFill/>
                </a:ln>
                <a:solidFill>
                  <a:srgbClr val="990099"/>
                </a:solidFill>
                <a:effectLst/>
                <a:latin typeface="Arial Bold Italic" panose="020B0704020202090204" pitchFamily="34" charset="0"/>
              </a:rPr>
              <a:t>1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rgbClr val="990099"/>
              </a:solidFill>
              <a:effectLst/>
            </a:endParaRPr>
          </a:p>
        </p:txBody>
      </p:sp>
      <p:sp>
        <p:nvSpPr>
          <p:cNvPr id="15" name="Rectangle 9">
            <a:extLst>
              <a:ext uri="{FF2B5EF4-FFF2-40B4-BE49-F238E27FC236}">
                <a16:creationId xmlns:a16="http://schemas.microsoft.com/office/drawing/2014/main" id="{2FFA582E-D61B-4BDF-8FCD-237124127C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3703" y="4522788"/>
            <a:ext cx="1025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1" u="none" strike="noStrike" cap="none" normalizeH="0" baseline="0">
                <a:ln>
                  <a:noFill/>
                </a:ln>
                <a:solidFill>
                  <a:srgbClr val="990099"/>
                </a:solidFill>
                <a:effectLst/>
                <a:latin typeface="Arial Bold Italic" panose="020B0704020202090204" pitchFamily="34" charset="0"/>
              </a:rPr>
              <a:t>)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rgbClr val="990099"/>
              </a:solidFill>
              <a:effectLst/>
            </a:endParaRPr>
          </a:p>
        </p:txBody>
      </p:sp>
      <p:sp>
        <p:nvSpPr>
          <p:cNvPr id="16" name="Rectangle 10">
            <a:extLst>
              <a:ext uri="{FF2B5EF4-FFF2-40B4-BE49-F238E27FC236}">
                <a16:creationId xmlns:a16="http://schemas.microsoft.com/office/drawing/2014/main" id="{AF3CBCAC-0CBD-44D4-AF18-AA4C136EAE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5303" y="4522788"/>
            <a:ext cx="12022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1" u="none" strike="noStrike" cap="none" normalizeH="0" baseline="0">
                <a:ln>
                  <a:noFill/>
                </a:ln>
                <a:solidFill>
                  <a:srgbClr val="990099"/>
                </a:solidFill>
                <a:effectLst/>
                <a:latin typeface="Arial Bold Italic" panose="020B0704020202090204" pitchFamily="34" charset="0"/>
              </a:rPr>
              <a:t>*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rgbClr val="990099"/>
              </a:solidFill>
              <a:effectLst/>
            </a:endParaRPr>
          </a:p>
        </p:txBody>
      </p:sp>
      <p:sp>
        <p:nvSpPr>
          <p:cNvPr id="17" name="Freeform 12">
            <a:extLst>
              <a:ext uri="{FF2B5EF4-FFF2-40B4-BE49-F238E27FC236}">
                <a16:creationId xmlns:a16="http://schemas.microsoft.com/office/drawing/2014/main" id="{BC3E3109-57CD-4C6F-8DE9-F297C237E7F0}"/>
              </a:ext>
            </a:extLst>
          </p:cNvPr>
          <p:cNvSpPr>
            <a:spLocks/>
          </p:cNvSpPr>
          <p:nvPr/>
        </p:nvSpPr>
        <p:spPr bwMode="auto">
          <a:xfrm>
            <a:off x="2598191" y="4498975"/>
            <a:ext cx="595313" cy="403225"/>
          </a:xfrm>
          <a:custGeom>
            <a:avLst/>
            <a:gdLst>
              <a:gd name="T0" fmla="*/ 624 w 624"/>
              <a:gd name="T1" fmla="*/ 211 h 421"/>
              <a:gd name="T2" fmla="*/ 624 w 624"/>
              <a:gd name="T3" fmla="*/ 211 h 421"/>
              <a:gd name="T4" fmla="*/ 416 w 624"/>
              <a:gd name="T5" fmla="*/ 0 h 421"/>
              <a:gd name="T6" fmla="*/ 364 w 624"/>
              <a:gd name="T7" fmla="*/ 53 h 421"/>
              <a:gd name="T8" fmla="*/ 468 w 624"/>
              <a:gd name="T9" fmla="*/ 158 h 421"/>
              <a:gd name="T10" fmla="*/ 0 w 624"/>
              <a:gd name="T11" fmla="*/ 158 h 421"/>
              <a:gd name="T12" fmla="*/ 0 w 624"/>
              <a:gd name="T13" fmla="*/ 263 h 421"/>
              <a:gd name="T14" fmla="*/ 468 w 624"/>
              <a:gd name="T15" fmla="*/ 263 h 421"/>
              <a:gd name="T16" fmla="*/ 364 w 624"/>
              <a:gd name="T17" fmla="*/ 369 h 421"/>
              <a:gd name="T18" fmla="*/ 416 w 624"/>
              <a:gd name="T19" fmla="*/ 421 h 421"/>
              <a:gd name="T20" fmla="*/ 624 w 624"/>
              <a:gd name="T21" fmla="*/ 211 h 421"/>
              <a:gd name="T22" fmla="*/ 624 w 624"/>
              <a:gd name="T23" fmla="*/ 211 h 4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4" h="421">
                <a:moveTo>
                  <a:pt x="624" y="211"/>
                </a:moveTo>
                <a:lnTo>
                  <a:pt x="624" y="211"/>
                </a:lnTo>
                <a:lnTo>
                  <a:pt x="416" y="0"/>
                </a:lnTo>
                <a:lnTo>
                  <a:pt x="364" y="53"/>
                </a:lnTo>
                <a:lnTo>
                  <a:pt x="468" y="158"/>
                </a:lnTo>
                <a:lnTo>
                  <a:pt x="0" y="158"/>
                </a:lnTo>
                <a:lnTo>
                  <a:pt x="0" y="263"/>
                </a:lnTo>
                <a:lnTo>
                  <a:pt x="468" y="263"/>
                </a:lnTo>
                <a:lnTo>
                  <a:pt x="364" y="369"/>
                </a:lnTo>
                <a:lnTo>
                  <a:pt x="416" y="421"/>
                </a:lnTo>
                <a:lnTo>
                  <a:pt x="624" y="211"/>
                </a:lnTo>
                <a:lnTo>
                  <a:pt x="624" y="211"/>
                </a:lnTo>
                <a:close/>
              </a:path>
            </a:pathLst>
          </a:custGeom>
          <a:noFill/>
          <a:ln w="4763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18" name="Freeform 13">
            <a:extLst>
              <a:ext uri="{FF2B5EF4-FFF2-40B4-BE49-F238E27FC236}">
                <a16:creationId xmlns:a16="http://schemas.microsoft.com/office/drawing/2014/main" id="{B2D80123-5567-4C85-A259-9108CB975576}"/>
              </a:ext>
            </a:extLst>
          </p:cNvPr>
          <p:cNvSpPr>
            <a:spLocks/>
          </p:cNvSpPr>
          <p:nvPr/>
        </p:nvSpPr>
        <p:spPr bwMode="auto">
          <a:xfrm>
            <a:off x="5733678" y="4870450"/>
            <a:ext cx="344488" cy="347663"/>
          </a:xfrm>
          <a:custGeom>
            <a:avLst/>
            <a:gdLst>
              <a:gd name="T0" fmla="*/ 0 w 360"/>
              <a:gd name="T1" fmla="*/ 181 h 362"/>
              <a:gd name="T2" fmla="*/ 0 w 360"/>
              <a:gd name="T3" fmla="*/ 181 h 362"/>
              <a:gd name="T4" fmla="*/ 20 w 360"/>
              <a:gd name="T5" fmla="*/ 101 h 362"/>
              <a:gd name="T6" fmla="*/ 70 w 360"/>
              <a:gd name="T7" fmla="*/ 40 h 362"/>
              <a:gd name="T8" fmla="*/ 140 w 360"/>
              <a:gd name="T9" fmla="*/ 0 h 362"/>
              <a:gd name="T10" fmla="*/ 220 w 360"/>
              <a:gd name="T11" fmla="*/ 0 h 362"/>
              <a:gd name="T12" fmla="*/ 300 w 360"/>
              <a:gd name="T13" fmla="*/ 40 h 362"/>
              <a:gd name="T14" fmla="*/ 350 w 360"/>
              <a:gd name="T15" fmla="*/ 101 h 362"/>
              <a:gd name="T16" fmla="*/ 360 w 360"/>
              <a:gd name="T17" fmla="*/ 181 h 362"/>
              <a:gd name="T18" fmla="*/ 350 w 360"/>
              <a:gd name="T19" fmla="*/ 262 h 362"/>
              <a:gd name="T20" fmla="*/ 300 w 360"/>
              <a:gd name="T21" fmla="*/ 322 h 362"/>
              <a:gd name="T22" fmla="*/ 220 w 360"/>
              <a:gd name="T23" fmla="*/ 362 h 362"/>
              <a:gd name="T24" fmla="*/ 140 w 360"/>
              <a:gd name="T25" fmla="*/ 362 h 362"/>
              <a:gd name="T26" fmla="*/ 70 w 360"/>
              <a:gd name="T27" fmla="*/ 322 h 362"/>
              <a:gd name="T28" fmla="*/ 20 w 360"/>
              <a:gd name="T29" fmla="*/ 262 h 362"/>
              <a:gd name="T30" fmla="*/ 0 w 360"/>
              <a:gd name="T31" fmla="*/ 181 h 3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360" h="362">
                <a:moveTo>
                  <a:pt x="0" y="181"/>
                </a:moveTo>
                <a:lnTo>
                  <a:pt x="0" y="181"/>
                </a:lnTo>
                <a:lnTo>
                  <a:pt x="20" y="101"/>
                </a:lnTo>
                <a:lnTo>
                  <a:pt x="70" y="40"/>
                </a:lnTo>
                <a:lnTo>
                  <a:pt x="140" y="0"/>
                </a:lnTo>
                <a:lnTo>
                  <a:pt x="220" y="0"/>
                </a:lnTo>
                <a:lnTo>
                  <a:pt x="300" y="40"/>
                </a:lnTo>
                <a:lnTo>
                  <a:pt x="350" y="101"/>
                </a:lnTo>
                <a:lnTo>
                  <a:pt x="360" y="181"/>
                </a:lnTo>
                <a:lnTo>
                  <a:pt x="350" y="262"/>
                </a:lnTo>
                <a:lnTo>
                  <a:pt x="300" y="322"/>
                </a:lnTo>
                <a:lnTo>
                  <a:pt x="220" y="362"/>
                </a:lnTo>
                <a:lnTo>
                  <a:pt x="140" y="362"/>
                </a:lnTo>
                <a:lnTo>
                  <a:pt x="70" y="322"/>
                </a:lnTo>
                <a:lnTo>
                  <a:pt x="20" y="262"/>
                </a:lnTo>
                <a:lnTo>
                  <a:pt x="0" y="181"/>
                </a:lnTo>
                <a:close/>
              </a:path>
            </a:pathLst>
          </a:custGeom>
          <a:noFill/>
          <a:ln w="17463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" name="Freeform 14">
            <a:extLst>
              <a:ext uri="{FF2B5EF4-FFF2-40B4-BE49-F238E27FC236}">
                <a16:creationId xmlns:a16="http://schemas.microsoft.com/office/drawing/2014/main" id="{7BCD6373-F5E2-40E0-A481-B848F32A14BC}"/>
              </a:ext>
            </a:extLst>
          </p:cNvPr>
          <p:cNvSpPr>
            <a:spLocks/>
          </p:cNvSpPr>
          <p:nvPr/>
        </p:nvSpPr>
        <p:spPr bwMode="auto">
          <a:xfrm>
            <a:off x="6544890" y="4870450"/>
            <a:ext cx="342900" cy="347663"/>
          </a:xfrm>
          <a:custGeom>
            <a:avLst/>
            <a:gdLst>
              <a:gd name="T0" fmla="*/ 0 w 360"/>
              <a:gd name="T1" fmla="*/ 181 h 362"/>
              <a:gd name="T2" fmla="*/ 0 w 360"/>
              <a:gd name="T3" fmla="*/ 181 h 362"/>
              <a:gd name="T4" fmla="*/ 9 w 360"/>
              <a:gd name="T5" fmla="*/ 101 h 362"/>
              <a:gd name="T6" fmla="*/ 59 w 360"/>
              <a:gd name="T7" fmla="*/ 40 h 362"/>
              <a:gd name="T8" fmla="*/ 140 w 360"/>
              <a:gd name="T9" fmla="*/ 0 h 362"/>
              <a:gd name="T10" fmla="*/ 220 w 360"/>
              <a:gd name="T11" fmla="*/ 0 h 362"/>
              <a:gd name="T12" fmla="*/ 289 w 360"/>
              <a:gd name="T13" fmla="*/ 40 h 362"/>
              <a:gd name="T14" fmla="*/ 339 w 360"/>
              <a:gd name="T15" fmla="*/ 101 h 362"/>
              <a:gd name="T16" fmla="*/ 360 w 360"/>
              <a:gd name="T17" fmla="*/ 181 h 362"/>
              <a:gd name="T18" fmla="*/ 339 w 360"/>
              <a:gd name="T19" fmla="*/ 262 h 362"/>
              <a:gd name="T20" fmla="*/ 289 w 360"/>
              <a:gd name="T21" fmla="*/ 322 h 362"/>
              <a:gd name="T22" fmla="*/ 220 w 360"/>
              <a:gd name="T23" fmla="*/ 362 h 362"/>
              <a:gd name="T24" fmla="*/ 140 w 360"/>
              <a:gd name="T25" fmla="*/ 362 h 362"/>
              <a:gd name="T26" fmla="*/ 59 w 360"/>
              <a:gd name="T27" fmla="*/ 322 h 362"/>
              <a:gd name="T28" fmla="*/ 9 w 360"/>
              <a:gd name="T29" fmla="*/ 262 h 362"/>
              <a:gd name="T30" fmla="*/ 0 w 360"/>
              <a:gd name="T31" fmla="*/ 181 h 3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360" h="362">
                <a:moveTo>
                  <a:pt x="0" y="181"/>
                </a:moveTo>
                <a:lnTo>
                  <a:pt x="0" y="181"/>
                </a:lnTo>
                <a:lnTo>
                  <a:pt x="9" y="101"/>
                </a:lnTo>
                <a:lnTo>
                  <a:pt x="59" y="40"/>
                </a:lnTo>
                <a:lnTo>
                  <a:pt x="140" y="0"/>
                </a:lnTo>
                <a:lnTo>
                  <a:pt x="220" y="0"/>
                </a:lnTo>
                <a:lnTo>
                  <a:pt x="289" y="40"/>
                </a:lnTo>
                <a:lnTo>
                  <a:pt x="339" y="101"/>
                </a:lnTo>
                <a:lnTo>
                  <a:pt x="360" y="181"/>
                </a:lnTo>
                <a:lnTo>
                  <a:pt x="339" y="262"/>
                </a:lnTo>
                <a:lnTo>
                  <a:pt x="289" y="322"/>
                </a:lnTo>
                <a:lnTo>
                  <a:pt x="220" y="362"/>
                </a:lnTo>
                <a:lnTo>
                  <a:pt x="140" y="362"/>
                </a:lnTo>
                <a:lnTo>
                  <a:pt x="59" y="322"/>
                </a:lnTo>
                <a:lnTo>
                  <a:pt x="9" y="262"/>
                </a:lnTo>
                <a:lnTo>
                  <a:pt x="0" y="181"/>
                </a:lnTo>
                <a:close/>
              </a:path>
            </a:pathLst>
          </a:custGeom>
          <a:noFill/>
          <a:ln w="17463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" name="Freeform 15">
            <a:extLst>
              <a:ext uri="{FF2B5EF4-FFF2-40B4-BE49-F238E27FC236}">
                <a16:creationId xmlns:a16="http://schemas.microsoft.com/office/drawing/2014/main" id="{5EAA1CAE-8476-42AC-A394-FC16573DD18A}"/>
              </a:ext>
            </a:extLst>
          </p:cNvPr>
          <p:cNvSpPr>
            <a:spLocks/>
          </p:cNvSpPr>
          <p:nvPr/>
        </p:nvSpPr>
        <p:spPr bwMode="auto">
          <a:xfrm>
            <a:off x="6082928" y="5049838"/>
            <a:ext cx="361950" cy="0"/>
          </a:xfrm>
          <a:custGeom>
            <a:avLst/>
            <a:gdLst>
              <a:gd name="T0" fmla="*/ 0 w 380"/>
              <a:gd name="T1" fmla="*/ 0 w 380"/>
              <a:gd name="T2" fmla="*/ 380 w 380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380">
                <a:moveTo>
                  <a:pt x="0" y="0"/>
                </a:moveTo>
                <a:lnTo>
                  <a:pt x="0" y="0"/>
                </a:lnTo>
                <a:lnTo>
                  <a:pt x="380" y="0"/>
                </a:lnTo>
              </a:path>
            </a:pathLst>
          </a:custGeom>
          <a:noFill/>
          <a:ln w="7938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1" name="Freeform 16">
            <a:extLst>
              <a:ext uri="{FF2B5EF4-FFF2-40B4-BE49-F238E27FC236}">
                <a16:creationId xmlns:a16="http://schemas.microsoft.com/office/drawing/2014/main" id="{3C9E9EE1-A61F-4CF3-99DB-2B4859079C74}"/>
              </a:ext>
            </a:extLst>
          </p:cNvPr>
          <p:cNvSpPr>
            <a:spLocks/>
          </p:cNvSpPr>
          <p:nvPr/>
        </p:nvSpPr>
        <p:spPr bwMode="auto">
          <a:xfrm>
            <a:off x="6430590" y="5005388"/>
            <a:ext cx="114300" cy="77788"/>
          </a:xfrm>
          <a:custGeom>
            <a:avLst/>
            <a:gdLst>
              <a:gd name="T0" fmla="*/ 0 w 120"/>
              <a:gd name="T1" fmla="*/ 0 h 80"/>
              <a:gd name="T2" fmla="*/ 0 w 120"/>
              <a:gd name="T3" fmla="*/ 0 h 80"/>
              <a:gd name="T4" fmla="*/ 120 w 120"/>
              <a:gd name="T5" fmla="*/ 40 h 80"/>
              <a:gd name="T6" fmla="*/ 0 w 120"/>
              <a:gd name="T7" fmla="*/ 80 h 80"/>
              <a:gd name="T8" fmla="*/ 0 w 120"/>
              <a:gd name="T9" fmla="*/ 0 h 80"/>
              <a:gd name="T10" fmla="*/ 0 w 120"/>
              <a:gd name="T11" fmla="*/ 0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0" h="80">
                <a:moveTo>
                  <a:pt x="0" y="0"/>
                </a:moveTo>
                <a:lnTo>
                  <a:pt x="0" y="0"/>
                </a:lnTo>
                <a:lnTo>
                  <a:pt x="120" y="40"/>
                </a:lnTo>
                <a:lnTo>
                  <a:pt x="0" y="8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80008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2" name="Rectangle 17">
            <a:extLst>
              <a:ext uri="{FF2B5EF4-FFF2-40B4-BE49-F238E27FC236}">
                <a16:creationId xmlns:a16="http://schemas.microsoft.com/office/drawing/2014/main" id="{39C51651-BAED-4030-AB0A-4A1F0B451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9615" y="4849813"/>
            <a:ext cx="1873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 Bold Italic" panose="020B0704020202090204" pitchFamily="34" charset="0"/>
              </a:rPr>
              <a:t>1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Freeform 18">
            <a:extLst>
              <a:ext uri="{FF2B5EF4-FFF2-40B4-BE49-F238E27FC236}">
                <a16:creationId xmlns:a16="http://schemas.microsoft.com/office/drawing/2014/main" id="{146FC9B7-770C-4BB8-811D-DA23F92EB00E}"/>
              </a:ext>
            </a:extLst>
          </p:cNvPr>
          <p:cNvSpPr>
            <a:spLocks/>
          </p:cNvSpPr>
          <p:nvPr/>
        </p:nvSpPr>
        <p:spPr bwMode="auto">
          <a:xfrm>
            <a:off x="5733678" y="4205288"/>
            <a:ext cx="344488" cy="347663"/>
          </a:xfrm>
          <a:custGeom>
            <a:avLst/>
            <a:gdLst>
              <a:gd name="T0" fmla="*/ 0 w 360"/>
              <a:gd name="T1" fmla="*/ 181 h 362"/>
              <a:gd name="T2" fmla="*/ 0 w 360"/>
              <a:gd name="T3" fmla="*/ 181 h 362"/>
              <a:gd name="T4" fmla="*/ 20 w 360"/>
              <a:gd name="T5" fmla="*/ 101 h 362"/>
              <a:gd name="T6" fmla="*/ 70 w 360"/>
              <a:gd name="T7" fmla="*/ 40 h 362"/>
              <a:gd name="T8" fmla="*/ 140 w 360"/>
              <a:gd name="T9" fmla="*/ 0 h 362"/>
              <a:gd name="T10" fmla="*/ 220 w 360"/>
              <a:gd name="T11" fmla="*/ 0 h 362"/>
              <a:gd name="T12" fmla="*/ 300 w 360"/>
              <a:gd name="T13" fmla="*/ 40 h 362"/>
              <a:gd name="T14" fmla="*/ 350 w 360"/>
              <a:gd name="T15" fmla="*/ 101 h 362"/>
              <a:gd name="T16" fmla="*/ 360 w 360"/>
              <a:gd name="T17" fmla="*/ 181 h 362"/>
              <a:gd name="T18" fmla="*/ 350 w 360"/>
              <a:gd name="T19" fmla="*/ 262 h 362"/>
              <a:gd name="T20" fmla="*/ 300 w 360"/>
              <a:gd name="T21" fmla="*/ 322 h 362"/>
              <a:gd name="T22" fmla="*/ 220 w 360"/>
              <a:gd name="T23" fmla="*/ 362 h 362"/>
              <a:gd name="T24" fmla="*/ 140 w 360"/>
              <a:gd name="T25" fmla="*/ 362 h 362"/>
              <a:gd name="T26" fmla="*/ 70 w 360"/>
              <a:gd name="T27" fmla="*/ 322 h 362"/>
              <a:gd name="T28" fmla="*/ 20 w 360"/>
              <a:gd name="T29" fmla="*/ 262 h 362"/>
              <a:gd name="T30" fmla="*/ 0 w 360"/>
              <a:gd name="T31" fmla="*/ 181 h 3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360" h="362">
                <a:moveTo>
                  <a:pt x="0" y="181"/>
                </a:moveTo>
                <a:lnTo>
                  <a:pt x="0" y="181"/>
                </a:lnTo>
                <a:lnTo>
                  <a:pt x="20" y="101"/>
                </a:lnTo>
                <a:lnTo>
                  <a:pt x="70" y="40"/>
                </a:lnTo>
                <a:lnTo>
                  <a:pt x="140" y="0"/>
                </a:lnTo>
                <a:lnTo>
                  <a:pt x="220" y="0"/>
                </a:lnTo>
                <a:lnTo>
                  <a:pt x="300" y="40"/>
                </a:lnTo>
                <a:lnTo>
                  <a:pt x="350" y="101"/>
                </a:lnTo>
                <a:lnTo>
                  <a:pt x="360" y="181"/>
                </a:lnTo>
                <a:lnTo>
                  <a:pt x="350" y="262"/>
                </a:lnTo>
                <a:lnTo>
                  <a:pt x="300" y="322"/>
                </a:lnTo>
                <a:lnTo>
                  <a:pt x="220" y="362"/>
                </a:lnTo>
                <a:lnTo>
                  <a:pt x="140" y="362"/>
                </a:lnTo>
                <a:lnTo>
                  <a:pt x="70" y="322"/>
                </a:lnTo>
                <a:lnTo>
                  <a:pt x="20" y="262"/>
                </a:lnTo>
                <a:lnTo>
                  <a:pt x="0" y="181"/>
                </a:lnTo>
                <a:close/>
              </a:path>
            </a:pathLst>
          </a:custGeom>
          <a:noFill/>
          <a:ln w="17463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" name="Freeform 19">
            <a:extLst>
              <a:ext uri="{FF2B5EF4-FFF2-40B4-BE49-F238E27FC236}">
                <a16:creationId xmlns:a16="http://schemas.microsoft.com/office/drawing/2014/main" id="{91C82164-4693-4F7B-A054-2C2745D2168A}"/>
              </a:ext>
            </a:extLst>
          </p:cNvPr>
          <p:cNvSpPr>
            <a:spLocks/>
          </p:cNvSpPr>
          <p:nvPr/>
        </p:nvSpPr>
        <p:spPr bwMode="auto">
          <a:xfrm>
            <a:off x="6544890" y="4205288"/>
            <a:ext cx="342900" cy="347663"/>
          </a:xfrm>
          <a:custGeom>
            <a:avLst/>
            <a:gdLst>
              <a:gd name="T0" fmla="*/ 0 w 360"/>
              <a:gd name="T1" fmla="*/ 181 h 362"/>
              <a:gd name="T2" fmla="*/ 0 w 360"/>
              <a:gd name="T3" fmla="*/ 181 h 362"/>
              <a:gd name="T4" fmla="*/ 9 w 360"/>
              <a:gd name="T5" fmla="*/ 101 h 362"/>
              <a:gd name="T6" fmla="*/ 59 w 360"/>
              <a:gd name="T7" fmla="*/ 40 h 362"/>
              <a:gd name="T8" fmla="*/ 140 w 360"/>
              <a:gd name="T9" fmla="*/ 0 h 362"/>
              <a:gd name="T10" fmla="*/ 220 w 360"/>
              <a:gd name="T11" fmla="*/ 0 h 362"/>
              <a:gd name="T12" fmla="*/ 289 w 360"/>
              <a:gd name="T13" fmla="*/ 40 h 362"/>
              <a:gd name="T14" fmla="*/ 339 w 360"/>
              <a:gd name="T15" fmla="*/ 101 h 362"/>
              <a:gd name="T16" fmla="*/ 360 w 360"/>
              <a:gd name="T17" fmla="*/ 181 h 362"/>
              <a:gd name="T18" fmla="*/ 339 w 360"/>
              <a:gd name="T19" fmla="*/ 262 h 362"/>
              <a:gd name="T20" fmla="*/ 289 w 360"/>
              <a:gd name="T21" fmla="*/ 322 h 362"/>
              <a:gd name="T22" fmla="*/ 220 w 360"/>
              <a:gd name="T23" fmla="*/ 362 h 362"/>
              <a:gd name="T24" fmla="*/ 140 w 360"/>
              <a:gd name="T25" fmla="*/ 362 h 362"/>
              <a:gd name="T26" fmla="*/ 59 w 360"/>
              <a:gd name="T27" fmla="*/ 322 h 362"/>
              <a:gd name="T28" fmla="*/ 9 w 360"/>
              <a:gd name="T29" fmla="*/ 262 h 362"/>
              <a:gd name="T30" fmla="*/ 0 w 360"/>
              <a:gd name="T31" fmla="*/ 181 h 3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360" h="362">
                <a:moveTo>
                  <a:pt x="0" y="181"/>
                </a:moveTo>
                <a:lnTo>
                  <a:pt x="0" y="181"/>
                </a:lnTo>
                <a:lnTo>
                  <a:pt x="9" y="101"/>
                </a:lnTo>
                <a:lnTo>
                  <a:pt x="59" y="40"/>
                </a:lnTo>
                <a:lnTo>
                  <a:pt x="140" y="0"/>
                </a:lnTo>
                <a:lnTo>
                  <a:pt x="220" y="0"/>
                </a:lnTo>
                <a:lnTo>
                  <a:pt x="289" y="40"/>
                </a:lnTo>
                <a:lnTo>
                  <a:pt x="339" y="101"/>
                </a:lnTo>
                <a:lnTo>
                  <a:pt x="360" y="181"/>
                </a:lnTo>
                <a:lnTo>
                  <a:pt x="339" y="262"/>
                </a:lnTo>
                <a:lnTo>
                  <a:pt x="289" y="322"/>
                </a:lnTo>
                <a:lnTo>
                  <a:pt x="220" y="362"/>
                </a:lnTo>
                <a:lnTo>
                  <a:pt x="140" y="362"/>
                </a:lnTo>
                <a:lnTo>
                  <a:pt x="59" y="322"/>
                </a:lnTo>
                <a:lnTo>
                  <a:pt x="9" y="262"/>
                </a:lnTo>
                <a:lnTo>
                  <a:pt x="0" y="181"/>
                </a:lnTo>
                <a:close/>
              </a:path>
            </a:pathLst>
          </a:custGeom>
          <a:noFill/>
          <a:ln w="17463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5" name="Freeform 20">
            <a:extLst>
              <a:ext uri="{FF2B5EF4-FFF2-40B4-BE49-F238E27FC236}">
                <a16:creationId xmlns:a16="http://schemas.microsoft.com/office/drawing/2014/main" id="{91FA6CCF-6EA2-416B-8035-4379C8FFEC5A}"/>
              </a:ext>
            </a:extLst>
          </p:cNvPr>
          <p:cNvSpPr>
            <a:spLocks/>
          </p:cNvSpPr>
          <p:nvPr/>
        </p:nvSpPr>
        <p:spPr bwMode="auto">
          <a:xfrm>
            <a:off x="6082928" y="4383088"/>
            <a:ext cx="361950" cy="0"/>
          </a:xfrm>
          <a:custGeom>
            <a:avLst/>
            <a:gdLst>
              <a:gd name="T0" fmla="*/ 0 w 380"/>
              <a:gd name="T1" fmla="*/ 0 w 380"/>
              <a:gd name="T2" fmla="*/ 380 w 380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380">
                <a:moveTo>
                  <a:pt x="0" y="0"/>
                </a:moveTo>
                <a:lnTo>
                  <a:pt x="0" y="0"/>
                </a:lnTo>
                <a:lnTo>
                  <a:pt x="380" y="0"/>
                </a:lnTo>
              </a:path>
            </a:pathLst>
          </a:custGeom>
          <a:noFill/>
          <a:ln w="7938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" name="Freeform 21">
            <a:extLst>
              <a:ext uri="{FF2B5EF4-FFF2-40B4-BE49-F238E27FC236}">
                <a16:creationId xmlns:a16="http://schemas.microsoft.com/office/drawing/2014/main" id="{19985231-DA4B-4F2F-BEB2-06257B0758FC}"/>
              </a:ext>
            </a:extLst>
          </p:cNvPr>
          <p:cNvSpPr>
            <a:spLocks/>
          </p:cNvSpPr>
          <p:nvPr/>
        </p:nvSpPr>
        <p:spPr bwMode="auto">
          <a:xfrm>
            <a:off x="6430590" y="4340225"/>
            <a:ext cx="114300" cy="76200"/>
          </a:xfrm>
          <a:custGeom>
            <a:avLst/>
            <a:gdLst>
              <a:gd name="T0" fmla="*/ 0 w 120"/>
              <a:gd name="T1" fmla="*/ 0 h 80"/>
              <a:gd name="T2" fmla="*/ 0 w 120"/>
              <a:gd name="T3" fmla="*/ 0 h 80"/>
              <a:gd name="T4" fmla="*/ 120 w 120"/>
              <a:gd name="T5" fmla="*/ 40 h 80"/>
              <a:gd name="T6" fmla="*/ 0 w 120"/>
              <a:gd name="T7" fmla="*/ 80 h 80"/>
              <a:gd name="T8" fmla="*/ 0 w 120"/>
              <a:gd name="T9" fmla="*/ 0 h 80"/>
              <a:gd name="T10" fmla="*/ 0 w 120"/>
              <a:gd name="T11" fmla="*/ 0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0" h="80">
                <a:moveTo>
                  <a:pt x="0" y="0"/>
                </a:moveTo>
                <a:lnTo>
                  <a:pt x="0" y="0"/>
                </a:lnTo>
                <a:lnTo>
                  <a:pt x="120" y="40"/>
                </a:lnTo>
                <a:lnTo>
                  <a:pt x="0" y="8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80008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7" name="Rectangle 22">
            <a:extLst>
              <a:ext uri="{FF2B5EF4-FFF2-40B4-BE49-F238E27FC236}">
                <a16:creationId xmlns:a16="http://schemas.microsoft.com/office/drawing/2014/main" id="{F970CC0E-1533-469C-A8A3-B618D2A8CA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9615" y="4184650"/>
            <a:ext cx="1873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 Bold Italic" panose="020B0704020202090204" pitchFamily="34" charset="0"/>
              </a:rPr>
              <a:t>0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8" name="Freeform 23">
            <a:extLst>
              <a:ext uri="{FF2B5EF4-FFF2-40B4-BE49-F238E27FC236}">
                <a16:creationId xmlns:a16="http://schemas.microsoft.com/office/drawing/2014/main" id="{87707FFB-9C72-428C-B8F8-032BA739D029}"/>
              </a:ext>
            </a:extLst>
          </p:cNvPr>
          <p:cNvSpPr>
            <a:spLocks/>
          </p:cNvSpPr>
          <p:nvPr/>
        </p:nvSpPr>
        <p:spPr bwMode="auto">
          <a:xfrm>
            <a:off x="4933578" y="4522788"/>
            <a:ext cx="342900" cy="347663"/>
          </a:xfrm>
          <a:custGeom>
            <a:avLst/>
            <a:gdLst>
              <a:gd name="T0" fmla="*/ 0 w 360"/>
              <a:gd name="T1" fmla="*/ 181 h 362"/>
              <a:gd name="T2" fmla="*/ 0 w 360"/>
              <a:gd name="T3" fmla="*/ 181 h 362"/>
              <a:gd name="T4" fmla="*/ 20 w 360"/>
              <a:gd name="T5" fmla="*/ 100 h 362"/>
              <a:gd name="T6" fmla="*/ 70 w 360"/>
              <a:gd name="T7" fmla="*/ 40 h 362"/>
              <a:gd name="T8" fmla="*/ 140 w 360"/>
              <a:gd name="T9" fmla="*/ 0 h 362"/>
              <a:gd name="T10" fmla="*/ 220 w 360"/>
              <a:gd name="T11" fmla="*/ 0 h 362"/>
              <a:gd name="T12" fmla="*/ 300 w 360"/>
              <a:gd name="T13" fmla="*/ 40 h 362"/>
              <a:gd name="T14" fmla="*/ 350 w 360"/>
              <a:gd name="T15" fmla="*/ 100 h 362"/>
              <a:gd name="T16" fmla="*/ 360 w 360"/>
              <a:gd name="T17" fmla="*/ 181 h 362"/>
              <a:gd name="T18" fmla="*/ 350 w 360"/>
              <a:gd name="T19" fmla="*/ 261 h 362"/>
              <a:gd name="T20" fmla="*/ 300 w 360"/>
              <a:gd name="T21" fmla="*/ 322 h 362"/>
              <a:gd name="T22" fmla="*/ 220 w 360"/>
              <a:gd name="T23" fmla="*/ 362 h 362"/>
              <a:gd name="T24" fmla="*/ 140 w 360"/>
              <a:gd name="T25" fmla="*/ 362 h 362"/>
              <a:gd name="T26" fmla="*/ 70 w 360"/>
              <a:gd name="T27" fmla="*/ 322 h 362"/>
              <a:gd name="T28" fmla="*/ 20 w 360"/>
              <a:gd name="T29" fmla="*/ 261 h 362"/>
              <a:gd name="T30" fmla="*/ 0 w 360"/>
              <a:gd name="T31" fmla="*/ 181 h 3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360" h="362">
                <a:moveTo>
                  <a:pt x="0" y="181"/>
                </a:moveTo>
                <a:lnTo>
                  <a:pt x="0" y="181"/>
                </a:lnTo>
                <a:lnTo>
                  <a:pt x="20" y="100"/>
                </a:lnTo>
                <a:lnTo>
                  <a:pt x="70" y="40"/>
                </a:lnTo>
                <a:lnTo>
                  <a:pt x="140" y="0"/>
                </a:lnTo>
                <a:lnTo>
                  <a:pt x="220" y="0"/>
                </a:lnTo>
                <a:lnTo>
                  <a:pt x="300" y="40"/>
                </a:lnTo>
                <a:lnTo>
                  <a:pt x="350" y="100"/>
                </a:lnTo>
                <a:lnTo>
                  <a:pt x="360" y="181"/>
                </a:lnTo>
                <a:lnTo>
                  <a:pt x="350" y="261"/>
                </a:lnTo>
                <a:lnTo>
                  <a:pt x="300" y="322"/>
                </a:lnTo>
                <a:lnTo>
                  <a:pt x="220" y="362"/>
                </a:lnTo>
                <a:lnTo>
                  <a:pt x="140" y="362"/>
                </a:lnTo>
                <a:lnTo>
                  <a:pt x="70" y="322"/>
                </a:lnTo>
                <a:lnTo>
                  <a:pt x="20" y="261"/>
                </a:lnTo>
                <a:lnTo>
                  <a:pt x="0" y="181"/>
                </a:lnTo>
                <a:close/>
              </a:path>
            </a:pathLst>
          </a:custGeom>
          <a:noFill/>
          <a:ln w="17463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9" name="Freeform 24">
            <a:extLst>
              <a:ext uri="{FF2B5EF4-FFF2-40B4-BE49-F238E27FC236}">
                <a16:creationId xmlns:a16="http://schemas.microsoft.com/office/drawing/2014/main" id="{92C10120-8741-48AA-BF53-224640FF793D}"/>
              </a:ext>
            </a:extLst>
          </p:cNvPr>
          <p:cNvSpPr>
            <a:spLocks/>
          </p:cNvSpPr>
          <p:nvPr/>
        </p:nvSpPr>
        <p:spPr bwMode="auto">
          <a:xfrm>
            <a:off x="5252665" y="4421188"/>
            <a:ext cx="400050" cy="184150"/>
          </a:xfrm>
          <a:custGeom>
            <a:avLst/>
            <a:gdLst>
              <a:gd name="T0" fmla="*/ 0 w 420"/>
              <a:gd name="T1" fmla="*/ 191 h 191"/>
              <a:gd name="T2" fmla="*/ 0 w 420"/>
              <a:gd name="T3" fmla="*/ 191 h 191"/>
              <a:gd name="T4" fmla="*/ 420 w 420"/>
              <a:gd name="T5" fmla="*/ 0 h 1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20" h="191">
                <a:moveTo>
                  <a:pt x="0" y="191"/>
                </a:moveTo>
                <a:lnTo>
                  <a:pt x="0" y="191"/>
                </a:lnTo>
                <a:lnTo>
                  <a:pt x="420" y="0"/>
                </a:lnTo>
              </a:path>
            </a:pathLst>
          </a:custGeom>
          <a:noFill/>
          <a:ln w="7938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0" name="Freeform 25">
            <a:extLst>
              <a:ext uri="{FF2B5EF4-FFF2-40B4-BE49-F238E27FC236}">
                <a16:creationId xmlns:a16="http://schemas.microsoft.com/office/drawing/2014/main" id="{005B7065-693B-4E8B-AFBB-444F1711D2A7}"/>
              </a:ext>
            </a:extLst>
          </p:cNvPr>
          <p:cNvSpPr>
            <a:spLocks/>
          </p:cNvSpPr>
          <p:nvPr/>
        </p:nvSpPr>
        <p:spPr bwMode="auto">
          <a:xfrm>
            <a:off x="5628903" y="4378325"/>
            <a:ext cx="104775" cy="77788"/>
          </a:xfrm>
          <a:custGeom>
            <a:avLst/>
            <a:gdLst>
              <a:gd name="T0" fmla="*/ 0 w 110"/>
              <a:gd name="T1" fmla="*/ 10 h 81"/>
              <a:gd name="T2" fmla="*/ 0 w 110"/>
              <a:gd name="T3" fmla="*/ 10 h 81"/>
              <a:gd name="T4" fmla="*/ 110 w 110"/>
              <a:gd name="T5" fmla="*/ 0 h 81"/>
              <a:gd name="T6" fmla="*/ 30 w 110"/>
              <a:gd name="T7" fmla="*/ 81 h 81"/>
              <a:gd name="T8" fmla="*/ 0 w 110"/>
              <a:gd name="T9" fmla="*/ 10 h 81"/>
              <a:gd name="T10" fmla="*/ 0 w 110"/>
              <a:gd name="T11" fmla="*/ 10 h 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10" h="81">
                <a:moveTo>
                  <a:pt x="0" y="10"/>
                </a:moveTo>
                <a:lnTo>
                  <a:pt x="0" y="10"/>
                </a:lnTo>
                <a:lnTo>
                  <a:pt x="110" y="0"/>
                </a:lnTo>
                <a:lnTo>
                  <a:pt x="30" y="81"/>
                </a:lnTo>
                <a:lnTo>
                  <a:pt x="0" y="10"/>
                </a:lnTo>
                <a:lnTo>
                  <a:pt x="0" y="10"/>
                </a:lnTo>
                <a:close/>
              </a:path>
            </a:pathLst>
          </a:custGeom>
          <a:solidFill>
            <a:srgbClr val="80008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1" name="Freeform 26">
            <a:extLst>
              <a:ext uri="{FF2B5EF4-FFF2-40B4-BE49-F238E27FC236}">
                <a16:creationId xmlns:a16="http://schemas.microsoft.com/office/drawing/2014/main" id="{190FD3C2-50F4-4A1A-B46B-C394D17A8A46}"/>
              </a:ext>
            </a:extLst>
          </p:cNvPr>
          <p:cNvSpPr>
            <a:spLocks/>
          </p:cNvSpPr>
          <p:nvPr/>
        </p:nvSpPr>
        <p:spPr bwMode="auto">
          <a:xfrm>
            <a:off x="5243140" y="4816475"/>
            <a:ext cx="409575" cy="195263"/>
          </a:xfrm>
          <a:custGeom>
            <a:avLst/>
            <a:gdLst>
              <a:gd name="T0" fmla="*/ 0 w 430"/>
              <a:gd name="T1" fmla="*/ 0 h 202"/>
              <a:gd name="T2" fmla="*/ 0 w 430"/>
              <a:gd name="T3" fmla="*/ 0 h 202"/>
              <a:gd name="T4" fmla="*/ 430 w 430"/>
              <a:gd name="T5" fmla="*/ 202 h 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0" h="202">
                <a:moveTo>
                  <a:pt x="0" y="0"/>
                </a:moveTo>
                <a:lnTo>
                  <a:pt x="0" y="0"/>
                </a:lnTo>
                <a:lnTo>
                  <a:pt x="430" y="202"/>
                </a:lnTo>
              </a:path>
            </a:pathLst>
          </a:custGeom>
          <a:noFill/>
          <a:ln w="7938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2" name="Freeform 27">
            <a:extLst>
              <a:ext uri="{FF2B5EF4-FFF2-40B4-BE49-F238E27FC236}">
                <a16:creationId xmlns:a16="http://schemas.microsoft.com/office/drawing/2014/main" id="{94836D76-5C48-4AD6-B5C5-1E894A197025}"/>
              </a:ext>
            </a:extLst>
          </p:cNvPr>
          <p:cNvSpPr>
            <a:spLocks/>
          </p:cNvSpPr>
          <p:nvPr/>
        </p:nvSpPr>
        <p:spPr bwMode="auto">
          <a:xfrm>
            <a:off x="5628903" y="4967288"/>
            <a:ext cx="104775" cy="77788"/>
          </a:xfrm>
          <a:custGeom>
            <a:avLst/>
            <a:gdLst>
              <a:gd name="T0" fmla="*/ 30 w 110"/>
              <a:gd name="T1" fmla="*/ 0 h 80"/>
              <a:gd name="T2" fmla="*/ 30 w 110"/>
              <a:gd name="T3" fmla="*/ 0 h 80"/>
              <a:gd name="T4" fmla="*/ 110 w 110"/>
              <a:gd name="T5" fmla="*/ 80 h 80"/>
              <a:gd name="T6" fmla="*/ 0 w 110"/>
              <a:gd name="T7" fmla="*/ 70 h 80"/>
              <a:gd name="T8" fmla="*/ 30 w 110"/>
              <a:gd name="T9" fmla="*/ 0 h 80"/>
              <a:gd name="T10" fmla="*/ 30 w 110"/>
              <a:gd name="T11" fmla="*/ 0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10" h="80">
                <a:moveTo>
                  <a:pt x="30" y="0"/>
                </a:moveTo>
                <a:lnTo>
                  <a:pt x="30" y="0"/>
                </a:lnTo>
                <a:lnTo>
                  <a:pt x="110" y="80"/>
                </a:lnTo>
                <a:lnTo>
                  <a:pt x="0" y="70"/>
                </a:lnTo>
                <a:lnTo>
                  <a:pt x="30" y="0"/>
                </a:lnTo>
                <a:lnTo>
                  <a:pt x="30" y="0"/>
                </a:lnTo>
                <a:close/>
              </a:path>
            </a:pathLst>
          </a:custGeom>
          <a:solidFill>
            <a:srgbClr val="80008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3" name="Freeform 28">
            <a:extLst>
              <a:ext uri="{FF2B5EF4-FFF2-40B4-BE49-F238E27FC236}">
                <a16:creationId xmlns:a16="http://schemas.microsoft.com/office/drawing/2014/main" id="{344EC0AA-D3F4-4514-B237-1858C413812D}"/>
              </a:ext>
            </a:extLst>
          </p:cNvPr>
          <p:cNvSpPr>
            <a:spLocks/>
          </p:cNvSpPr>
          <p:nvPr/>
        </p:nvSpPr>
        <p:spPr bwMode="auto">
          <a:xfrm>
            <a:off x="6892553" y="4865688"/>
            <a:ext cx="419100" cy="184150"/>
          </a:xfrm>
          <a:custGeom>
            <a:avLst/>
            <a:gdLst>
              <a:gd name="T0" fmla="*/ 0 w 440"/>
              <a:gd name="T1" fmla="*/ 191 h 191"/>
              <a:gd name="T2" fmla="*/ 0 w 440"/>
              <a:gd name="T3" fmla="*/ 191 h 191"/>
              <a:gd name="T4" fmla="*/ 440 w 440"/>
              <a:gd name="T5" fmla="*/ 0 h 1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40" h="191">
                <a:moveTo>
                  <a:pt x="0" y="191"/>
                </a:moveTo>
                <a:lnTo>
                  <a:pt x="0" y="191"/>
                </a:lnTo>
                <a:lnTo>
                  <a:pt x="440" y="0"/>
                </a:lnTo>
              </a:path>
            </a:pathLst>
          </a:custGeom>
          <a:noFill/>
          <a:ln w="7938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4" name="Freeform 29">
            <a:extLst>
              <a:ext uri="{FF2B5EF4-FFF2-40B4-BE49-F238E27FC236}">
                <a16:creationId xmlns:a16="http://schemas.microsoft.com/office/drawing/2014/main" id="{A3DD8BC8-585E-4A98-8B3B-BB90A48C55AF}"/>
              </a:ext>
            </a:extLst>
          </p:cNvPr>
          <p:cNvSpPr>
            <a:spLocks/>
          </p:cNvSpPr>
          <p:nvPr/>
        </p:nvSpPr>
        <p:spPr bwMode="auto">
          <a:xfrm>
            <a:off x="7287840" y="4822825"/>
            <a:ext cx="104775" cy="76200"/>
          </a:xfrm>
          <a:custGeom>
            <a:avLst/>
            <a:gdLst>
              <a:gd name="T0" fmla="*/ 0 w 110"/>
              <a:gd name="T1" fmla="*/ 10 h 80"/>
              <a:gd name="T2" fmla="*/ 0 w 110"/>
              <a:gd name="T3" fmla="*/ 10 h 80"/>
              <a:gd name="T4" fmla="*/ 110 w 110"/>
              <a:gd name="T5" fmla="*/ 0 h 80"/>
              <a:gd name="T6" fmla="*/ 30 w 110"/>
              <a:gd name="T7" fmla="*/ 80 h 80"/>
              <a:gd name="T8" fmla="*/ 0 w 110"/>
              <a:gd name="T9" fmla="*/ 10 h 80"/>
              <a:gd name="T10" fmla="*/ 0 w 110"/>
              <a:gd name="T11" fmla="*/ 10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10" h="80">
                <a:moveTo>
                  <a:pt x="0" y="10"/>
                </a:moveTo>
                <a:lnTo>
                  <a:pt x="0" y="10"/>
                </a:lnTo>
                <a:lnTo>
                  <a:pt x="110" y="0"/>
                </a:lnTo>
                <a:lnTo>
                  <a:pt x="30" y="80"/>
                </a:lnTo>
                <a:lnTo>
                  <a:pt x="0" y="10"/>
                </a:lnTo>
                <a:lnTo>
                  <a:pt x="0" y="10"/>
                </a:lnTo>
                <a:close/>
              </a:path>
            </a:pathLst>
          </a:custGeom>
          <a:solidFill>
            <a:srgbClr val="80008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5" name="Freeform 30">
            <a:extLst>
              <a:ext uri="{FF2B5EF4-FFF2-40B4-BE49-F238E27FC236}">
                <a16:creationId xmlns:a16="http://schemas.microsoft.com/office/drawing/2014/main" id="{DC7E1070-C575-424C-8E35-8BE9CEF2D724}"/>
              </a:ext>
            </a:extLst>
          </p:cNvPr>
          <p:cNvSpPr>
            <a:spLocks/>
          </p:cNvSpPr>
          <p:nvPr/>
        </p:nvSpPr>
        <p:spPr bwMode="auto">
          <a:xfrm>
            <a:off x="6892553" y="4383088"/>
            <a:ext cx="419100" cy="155575"/>
          </a:xfrm>
          <a:custGeom>
            <a:avLst/>
            <a:gdLst>
              <a:gd name="T0" fmla="*/ 0 w 440"/>
              <a:gd name="T1" fmla="*/ 0 h 161"/>
              <a:gd name="T2" fmla="*/ 0 w 440"/>
              <a:gd name="T3" fmla="*/ 0 h 161"/>
              <a:gd name="T4" fmla="*/ 440 w 440"/>
              <a:gd name="T5" fmla="*/ 161 h 1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40" h="161">
                <a:moveTo>
                  <a:pt x="0" y="0"/>
                </a:moveTo>
                <a:lnTo>
                  <a:pt x="0" y="0"/>
                </a:lnTo>
                <a:lnTo>
                  <a:pt x="440" y="161"/>
                </a:lnTo>
              </a:path>
            </a:pathLst>
          </a:custGeom>
          <a:noFill/>
          <a:ln w="7938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6" name="Freeform 31">
            <a:extLst>
              <a:ext uri="{FF2B5EF4-FFF2-40B4-BE49-F238E27FC236}">
                <a16:creationId xmlns:a16="http://schemas.microsoft.com/office/drawing/2014/main" id="{D604ED26-BD24-45F3-B1EC-43F576407361}"/>
              </a:ext>
            </a:extLst>
          </p:cNvPr>
          <p:cNvSpPr>
            <a:spLocks/>
          </p:cNvSpPr>
          <p:nvPr/>
        </p:nvSpPr>
        <p:spPr bwMode="auto">
          <a:xfrm>
            <a:off x="7287840" y="4494213"/>
            <a:ext cx="114300" cy="77788"/>
          </a:xfrm>
          <a:custGeom>
            <a:avLst/>
            <a:gdLst>
              <a:gd name="T0" fmla="*/ 30 w 120"/>
              <a:gd name="T1" fmla="*/ 0 h 80"/>
              <a:gd name="T2" fmla="*/ 30 w 120"/>
              <a:gd name="T3" fmla="*/ 0 h 80"/>
              <a:gd name="T4" fmla="*/ 120 w 120"/>
              <a:gd name="T5" fmla="*/ 80 h 80"/>
              <a:gd name="T6" fmla="*/ 0 w 120"/>
              <a:gd name="T7" fmla="*/ 70 h 80"/>
              <a:gd name="T8" fmla="*/ 30 w 120"/>
              <a:gd name="T9" fmla="*/ 0 h 80"/>
              <a:gd name="T10" fmla="*/ 30 w 120"/>
              <a:gd name="T11" fmla="*/ 0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0" h="80">
                <a:moveTo>
                  <a:pt x="30" y="0"/>
                </a:moveTo>
                <a:lnTo>
                  <a:pt x="30" y="0"/>
                </a:lnTo>
                <a:lnTo>
                  <a:pt x="120" y="80"/>
                </a:lnTo>
                <a:lnTo>
                  <a:pt x="0" y="70"/>
                </a:lnTo>
                <a:lnTo>
                  <a:pt x="30" y="0"/>
                </a:lnTo>
                <a:lnTo>
                  <a:pt x="30" y="0"/>
                </a:lnTo>
                <a:close/>
              </a:path>
            </a:pathLst>
          </a:custGeom>
          <a:solidFill>
            <a:srgbClr val="80008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7" name="Freeform 32">
            <a:extLst>
              <a:ext uri="{FF2B5EF4-FFF2-40B4-BE49-F238E27FC236}">
                <a16:creationId xmlns:a16="http://schemas.microsoft.com/office/drawing/2014/main" id="{ED699235-B8EC-406B-BA7F-2FC12FED7115}"/>
              </a:ext>
            </a:extLst>
          </p:cNvPr>
          <p:cNvSpPr>
            <a:spLocks/>
          </p:cNvSpPr>
          <p:nvPr/>
        </p:nvSpPr>
        <p:spPr bwMode="auto">
          <a:xfrm>
            <a:off x="8184778" y="4572000"/>
            <a:ext cx="285750" cy="288925"/>
          </a:xfrm>
          <a:custGeom>
            <a:avLst/>
            <a:gdLst>
              <a:gd name="T0" fmla="*/ 0 w 300"/>
              <a:gd name="T1" fmla="*/ 151 h 302"/>
              <a:gd name="T2" fmla="*/ 0 w 300"/>
              <a:gd name="T3" fmla="*/ 151 h 302"/>
              <a:gd name="T4" fmla="*/ 10 w 300"/>
              <a:gd name="T5" fmla="*/ 81 h 302"/>
              <a:gd name="T6" fmla="*/ 50 w 300"/>
              <a:gd name="T7" fmla="*/ 30 h 302"/>
              <a:gd name="T8" fmla="*/ 120 w 300"/>
              <a:gd name="T9" fmla="*/ 0 h 302"/>
              <a:gd name="T10" fmla="*/ 180 w 300"/>
              <a:gd name="T11" fmla="*/ 0 h 302"/>
              <a:gd name="T12" fmla="*/ 250 w 300"/>
              <a:gd name="T13" fmla="*/ 30 h 302"/>
              <a:gd name="T14" fmla="*/ 290 w 300"/>
              <a:gd name="T15" fmla="*/ 81 h 302"/>
              <a:gd name="T16" fmla="*/ 300 w 300"/>
              <a:gd name="T17" fmla="*/ 151 h 302"/>
              <a:gd name="T18" fmla="*/ 290 w 300"/>
              <a:gd name="T19" fmla="*/ 222 h 302"/>
              <a:gd name="T20" fmla="*/ 250 w 300"/>
              <a:gd name="T21" fmla="*/ 272 h 302"/>
              <a:gd name="T22" fmla="*/ 180 w 300"/>
              <a:gd name="T23" fmla="*/ 302 h 302"/>
              <a:gd name="T24" fmla="*/ 120 w 300"/>
              <a:gd name="T25" fmla="*/ 302 h 302"/>
              <a:gd name="T26" fmla="*/ 50 w 300"/>
              <a:gd name="T27" fmla="*/ 272 h 302"/>
              <a:gd name="T28" fmla="*/ 10 w 300"/>
              <a:gd name="T29" fmla="*/ 222 h 302"/>
              <a:gd name="T30" fmla="*/ 0 w 300"/>
              <a:gd name="T31" fmla="*/ 151 h 3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300" h="302">
                <a:moveTo>
                  <a:pt x="0" y="151"/>
                </a:moveTo>
                <a:lnTo>
                  <a:pt x="0" y="151"/>
                </a:lnTo>
                <a:lnTo>
                  <a:pt x="10" y="81"/>
                </a:lnTo>
                <a:lnTo>
                  <a:pt x="50" y="30"/>
                </a:lnTo>
                <a:lnTo>
                  <a:pt x="120" y="0"/>
                </a:lnTo>
                <a:lnTo>
                  <a:pt x="180" y="0"/>
                </a:lnTo>
                <a:lnTo>
                  <a:pt x="250" y="30"/>
                </a:lnTo>
                <a:lnTo>
                  <a:pt x="290" y="81"/>
                </a:lnTo>
                <a:lnTo>
                  <a:pt x="300" y="151"/>
                </a:lnTo>
                <a:lnTo>
                  <a:pt x="290" y="222"/>
                </a:lnTo>
                <a:lnTo>
                  <a:pt x="250" y="272"/>
                </a:lnTo>
                <a:lnTo>
                  <a:pt x="180" y="302"/>
                </a:lnTo>
                <a:lnTo>
                  <a:pt x="120" y="302"/>
                </a:lnTo>
                <a:lnTo>
                  <a:pt x="50" y="272"/>
                </a:lnTo>
                <a:lnTo>
                  <a:pt x="10" y="222"/>
                </a:lnTo>
                <a:lnTo>
                  <a:pt x="0" y="151"/>
                </a:lnTo>
                <a:close/>
              </a:path>
            </a:pathLst>
          </a:custGeom>
          <a:noFill/>
          <a:ln w="17463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8" name="Freeform 33">
            <a:extLst>
              <a:ext uri="{FF2B5EF4-FFF2-40B4-BE49-F238E27FC236}">
                <a16:creationId xmlns:a16="http://schemas.microsoft.com/office/drawing/2014/main" id="{E7A3AD09-BEC0-4E7B-949E-5922E13E1957}"/>
              </a:ext>
            </a:extLst>
          </p:cNvPr>
          <p:cNvSpPr>
            <a:spLocks/>
          </p:cNvSpPr>
          <p:nvPr/>
        </p:nvSpPr>
        <p:spPr bwMode="auto">
          <a:xfrm>
            <a:off x="8146678" y="4522788"/>
            <a:ext cx="371475" cy="376238"/>
          </a:xfrm>
          <a:custGeom>
            <a:avLst/>
            <a:gdLst>
              <a:gd name="T0" fmla="*/ 0 w 390"/>
              <a:gd name="T1" fmla="*/ 191 h 392"/>
              <a:gd name="T2" fmla="*/ 0 w 390"/>
              <a:gd name="T3" fmla="*/ 191 h 392"/>
              <a:gd name="T4" fmla="*/ 20 w 390"/>
              <a:gd name="T5" fmla="*/ 111 h 392"/>
              <a:gd name="T6" fmla="*/ 70 w 390"/>
              <a:gd name="T7" fmla="*/ 40 h 392"/>
              <a:gd name="T8" fmla="*/ 150 w 390"/>
              <a:gd name="T9" fmla="*/ 0 h 392"/>
              <a:gd name="T10" fmla="*/ 240 w 390"/>
              <a:gd name="T11" fmla="*/ 0 h 392"/>
              <a:gd name="T12" fmla="*/ 320 w 390"/>
              <a:gd name="T13" fmla="*/ 40 h 392"/>
              <a:gd name="T14" fmla="*/ 370 w 390"/>
              <a:gd name="T15" fmla="*/ 111 h 392"/>
              <a:gd name="T16" fmla="*/ 390 w 390"/>
              <a:gd name="T17" fmla="*/ 191 h 392"/>
              <a:gd name="T18" fmla="*/ 370 w 390"/>
              <a:gd name="T19" fmla="*/ 282 h 392"/>
              <a:gd name="T20" fmla="*/ 320 w 390"/>
              <a:gd name="T21" fmla="*/ 352 h 392"/>
              <a:gd name="T22" fmla="*/ 240 w 390"/>
              <a:gd name="T23" fmla="*/ 392 h 392"/>
              <a:gd name="T24" fmla="*/ 150 w 390"/>
              <a:gd name="T25" fmla="*/ 392 h 392"/>
              <a:gd name="T26" fmla="*/ 70 w 390"/>
              <a:gd name="T27" fmla="*/ 352 h 392"/>
              <a:gd name="T28" fmla="*/ 20 w 390"/>
              <a:gd name="T29" fmla="*/ 282 h 392"/>
              <a:gd name="T30" fmla="*/ 0 w 390"/>
              <a:gd name="T31" fmla="*/ 191 h 3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390" h="392">
                <a:moveTo>
                  <a:pt x="0" y="191"/>
                </a:moveTo>
                <a:lnTo>
                  <a:pt x="0" y="191"/>
                </a:lnTo>
                <a:lnTo>
                  <a:pt x="20" y="111"/>
                </a:lnTo>
                <a:lnTo>
                  <a:pt x="70" y="40"/>
                </a:lnTo>
                <a:lnTo>
                  <a:pt x="150" y="0"/>
                </a:lnTo>
                <a:lnTo>
                  <a:pt x="240" y="0"/>
                </a:lnTo>
                <a:lnTo>
                  <a:pt x="320" y="40"/>
                </a:lnTo>
                <a:lnTo>
                  <a:pt x="370" y="111"/>
                </a:lnTo>
                <a:lnTo>
                  <a:pt x="390" y="191"/>
                </a:lnTo>
                <a:lnTo>
                  <a:pt x="370" y="282"/>
                </a:lnTo>
                <a:lnTo>
                  <a:pt x="320" y="352"/>
                </a:lnTo>
                <a:lnTo>
                  <a:pt x="240" y="392"/>
                </a:lnTo>
                <a:lnTo>
                  <a:pt x="150" y="392"/>
                </a:lnTo>
                <a:lnTo>
                  <a:pt x="70" y="352"/>
                </a:lnTo>
                <a:lnTo>
                  <a:pt x="20" y="282"/>
                </a:lnTo>
                <a:lnTo>
                  <a:pt x="0" y="191"/>
                </a:lnTo>
                <a:close/>
              </a:path>
            </a:pathLst>
          </a:custGeom>
          <a:noFill/>
          <a:ln w="17463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" name="Freeform 34">
            <a:extLst>
              <a:ext uri="{FF2B5EF4-FFF2-40B4-BE49-F238E27FC236}">
                <a16:creationId xmlns:a16="http://schemas.microsoft.com/office/drawing/2014/main" id="{A6B8186D-4A9B-43B3-A5A8-99BED23EB615}"/>
              </a:ext>
            </a:extLst>
          </p:cNvPr>
          <p:cNvSpPr>
            <a:spLocks/>
          </p:cNvSpPr>
          <p:nvPr/>
        </p:nvSpPr>
        <p:spPr bwMode="auto">
          <a:xfrm>
            <a:off x="7344990" y="4522788"/>
            <a:ext cx="342900" cy="347663"/>
          </a:xfrm>
          <a:custGeom>
            <a:avLst/>
            <a:gdLst>
              <a:gd name="T0" fmla="*/ 0 w 360"/>
              <a:gd name="T1" fmla="*/ 181 h 362"/>
              <a:gd name="T2" fmla="*/ 0 w 360"/>
              <a:gd name="T3" fmla="*/ 181 h 362"/>
              <a:gd name="T4" fmla="*/ 10 w 360"/>
              <a:gd name="T5" fmla="*/ 100 h 362"/>
              <a:gd name="T6" fmla="*/ 60 w 360"/>
              <a:gd name="T7" fmla="*/ 40 h 362"/>
              <a:gd name="T8" fmla="*/ 140 w 360"/>
              <a:gd name="T9" fmla="*/ 0 h 362"/>
              <a:gd name="T10" fmla="*/ 220 w 360"/>
              <a:gd name="T11" fmla="*/ 0 h 362"/>
              <a:gd name="T12" fmla="*/ 290 w 360"/>
              <a:gd name="T13" fmla="*/ 40 h 362"/>
              <a:gd name="T14" fmla="*/ 340 w 360"/>
              <a:gd name="T15" fmla="*/ 100 h 362"/>
              <a:gd name="T16" fmla="*/ 360 w 360"/>
              <a:gd name="T17" fmla="*/ 181 h 362"/>
              <a:gd name="T18" fmla="*/ 340 w 360"/>
              <a:gd name="T19" fmla="*/ 261 h 362"/>
              <a:gd name="T20" fmla="*/ 290 w 360"/>
              <a:gd name="T21" fmla="*/ 322 h 362"/>
              <a:gd name="T22" fmla="*/ 220 w 360"/>
              <a:gd name="T23" fmla="*/ 362 h 362"/>
              <a:gd name="T24" fmla="*/ 140 w 360"/>
              <a:gd name="T25" fmla="*/ 362 h 362"/>
              <a:gd name="T26" fmla="*/ 60 w 360"/>
              <a:gd name="T27" fmla="*/ 322 h 362"/>
              <a:gd name="T28" fmla="*/ 10 w 360"/>
              <a:gd name="T29" fmla="*/ 261 h 362"/>
              <a:gd name="T30" fmla="*/ 0 w 360"/>
              <a:gd name="T31" fmla="*/ 181 h 3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360" h="362">
                <a:moveTo>
                  <a:pt x="0" y="181"/>
                </a:moveTo>
                <a:lnTo>
                  <a:pt x="0" y="181"/>
                </a:lnTo>
                <a:lnTo>
                  <a:pt x="10" y="100"/>
                </a:lnTo>
                <a:lnTo>
                  <a:pt x="60" y="40"/>
                </a:lnTo>
                <a:lnTo>
                  <a:pt x="140" y="0"/>
                </a:lnTo>
                <a:lnTo>
                  <a:pt x="220" y="0"/>
                </a:lnTo>
                <a:lnTo>
                  <a:pt x="290" y="40"/>
                </a:lnTo>
                <a:lnTo>
                  <a:pt x="340" y="100"/>
                </a:lnTo>
                <a:lnTo>
                  <a:pt x="360" y="181"/>
                </a:lnTo>
                <a:lnTo>
                  <a:pt x="340" y="261"/>
                </a:lnTo>
                <a:lnTo>
                  <a:pt x="290" y="322"/>
                </a:lnTo>
                <a:lnTo>
                  <a:pt x="220" y="362"/>
                </a:lnTo>
                <a:lnTo>
                  <a:pt x="140" y="362"/>
                </a:lnTo>
                <a:lnTo>
                  <a:pt x="60" y="322"/>
                </a:lnTo>
                <a:lnTo>
                  <a:pt x="10" y="261"/>
                </a:lnTo>
                <a:lnTo>
                  <a:pt x="0" y="181"/>
                </a:lnTo>
                <a:close/>
              </a:path>
            </a:pathLst>
          </a:custGeom>
          <a:noFill/>
          <a:ln w="17463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0" name="Freeform 35">
            <a:extLst>
              <a:ext uri="{FF2B5EF4-FFF2-40B4-BE49-F238E27FC236}">
                <a16:creationId xmlns:a16="http://schemas.microsoft.com/office/drawing/2014/main" id="{D1992236-8BD2-4EA0-9A6B-001D296BFCCA}"/>
              </a:ext>
            </a:extLst>
          </p:cNvPr>
          <p:cNvSpPr>
            <a:spLocks/>
          </p:cNvSpPr>
          <p:nvPr/>
        </p:nvSpPr>
        <p:spPr bwMode="auto">
          <a:xfrm>
            <a:off x="7692653" y="4702175"/>
            <a:ext cx="363538" cy="9525"/>
          </a:xfrm>
          <a:custGeom>
            <a:avLst/>
            <a:gdLst>
              <a:gd name="T0" fmla="*/ 0 w 380"/>
              <a:gd name="T1" fmla="*/ 0 h 10"/>
              <a:gd name="T2" fmla="*/ 0 w 380"/>
              <a:gd name="T3" fmla="*/ 0 h 10"/>
              <a:gd name="T4" fmla="*/ 380 w 380"/>
              <a:gd name="T5" fmla="*/ 1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80" h="10">
                <a:moveTo>
                  <a:pt x="0" y="0"/>
                </a:moveTo>
                <a:lnTo>
                  <a:pt x="0" y="0"/>
                </a:lnTo>
                <a:lnTo>
                  <a:pt x="380" y="10"/>
                </a:lnTo>
              </a:path>
            </a:pathLst>
          </a:custGeom>
          <a:noFill/>
          <a:ln w="7938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1" name="Freeform 36">
            <a:extLst>
              <a:ext uri="{FF2B5EF4-FFF2-40B4-BE49-F238E27FC236}">
                <a16:creationId xmlns:a16="http://schemas.microsoft.com/office/drawing/2014/main" id="{AC567044-6A47-4B45-B99A-6B512748F0E2}"/>
              </a:ext>
            </a:extLst>
          </p:cNvPr>
          <p:cNvSpPr>
            <a:spLocks/>
          </p:cNvSpPr>
          <p:nvPr/>
        </p:nvSpPr>
        <p:spPr bwMode="auto">
          <a:xfrm>
            <a:off x="8041903" y="4668838"/>
            <a:ext cx="104775" cy="76200"/>
          </a:xfrm>
          <a:custGeom>
            <a:avLst/>
            <a:gdLst>
              <a:gd name="T0" fmla="*/ 0 w 110"/>
              <a:gd name="T1" fmla="*/ 0 h 80"/>
              <a:gd name="T2" fmla="*/ 0 w 110"/>
              <a:gd name="T3" fmla="*/ 0 h 80"/>
              <a:gd name="T4" fmla="*/ 110 w 110"/>
              <a:gd name="T5" fmla="*/ 40 h 80"/>
              <a:gd name="T6" fmla="*/ 0 w 110"/>
              <a:gd name="T7" fmla="*/ 80 h 80"/>
              <a:gd name="T8" fmla="*/ 0 w 110"/>
              <a:gd name="T9" fmla="*/ 0 h 80"/>
              <a:gd name="T10" fmla="*/ 0 w 110"/>
              <a:gd name="T11" fmla="*/ 0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10" h="80">
                <a:moveTo>
                  <a:pt x="0" y="0"/>
                </a:moveTo>
                <a:lnTo>
                  <a:pt x="0" y="0"/>
                </a:lnTo>
                <a:lnTo>
                  <a:pt x="110" y="40"/>
                </a:lnTo>
                <a:lnTo>
                  <a:pt x="0" y="8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80008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2" name="Freeform 37">
            <a:extLst>
              <a:ext uri="{FF2B5EF4-FFF2-40B4-BE49-F238E27FC236}">
                <a16:creationId xmlns:a16="http://schemas.microsoft.com/office/drawing/2014/main" id="{59349E0E-7257-4AD4-A25F-27378082360E}"/>
              </a:ext>
            </a:extLst>
          </p:cNvPr>
          <p:cNvSpPr>
            <a:spLocks/>
          </p:cNvSpPr>
          <p:nvPr/>
        </p:nvSpPr>
        <p:spPr bwMode="auto">
          <a:xfrm>
            <a:off x="4133478" y="4522788"/>
            <a:ext cx="341313" cy="347663"/>
          </a:xfrm>
          <a:custGeom>
            <a:avLst/>
            <a:gdLst>
              <a:gd name="T0" fmla="*/ 0 w 359"/>
              <a:gd name="T1" fmla="*/ 181 h 362"/>
              <a:gd name="T2" fmla="*/ 0 w 359"/>
              <a:gd name="T3" fmla="*/ 181 h 362"/>
              <a:gd name="T4" fmla="*/ 19 w 359"/>
              <a:gd name="T5" fmla="*/ 100 h 362"/>
              <a:gd name="T6" fmla="*/ 69 w 359"/>
              <a:gd name="T7" fmla="*/ 40 h 362"/>
              <a:gd name="T8" fmla="*/ 140 w 359"/>
              <a:gd name="T9" fmla="*/ 0 h 362"/>
              <a:gd name="T10" fmla="*/ 219 w 359"/>
              <a:gd name="T11" fmla="*/ 0 h 362"/>
              <a:gd name="T12" fmla="*/ 289 w 359"/>
              <a:gd name="T13" fmla="*/ 40 h 362"/>
              <a:gd name="T14" fmla="*/ 339 w 359"/>
              <a:gd name="T15" fmla="*/ 100 h 362"/>
              <a:gd name="T16" fmla="*/ 359 w 359"/>
              <a:gd name="T17" fmla="*/ 181 h 362"/>
              <a:gd name="T18" fmla="*/ 339 w 359"/>
              <a:gd name="T19" fmla="*/ 261 h 362"/>
              <a:gd name="T20" fmla="*/ 289 w 359"/>
              <a:gd name="T21" fmla="*/ 322 h 362"/>
              <a:gd name="T22" fmla="*/ 219 w 359"/>
              <a:gd name="T23" fmla="*/ 362 h 362"/>
              <a:gd name="T24" fmla="*/ 140 w 359"/>
              <a:gd name="T25" fmla="*/ 362 h 362"/>
              <a:gd name="T26" fmla="*/ 69 w 359"/>
              <a:gd name="T27" fmla="*/ 322 h 362"/>
              <a:gd name="T28" fmla="*/ 19 w 359"/>
              <a:gd name="T29" fmla="*/ 261 h 362"/>
              <a:gd name="T30" fmla="*/ 0 w 359"/>
              <a:gd name="T31" fmla="*/ 181 h 3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359" h="362">
                <a:moveTo>
                  <a:pt x="0" y="181"/>
                </a:moveTo>
                <a:lnTo>
                  <a:pt x="0" y="181"/>
                </a:lnTo>
                <a:lnTo>
                  <a:pt x="19" y="100"/>
                </a:lnTo>
                <a:lnTo>
                  <a:pt x="69" y="40"/>
                </a:lnTo>
                <a:lnTo>
                  <a:pt x="140" y="0"/>
                </a:lnTo>
                <a:lnTo>
                  <a:pt x="219" y="0"/>
                </a:lnTo>
                <a:lnTo>
                  <a:pt x="289" y="40"/>
                </a:lnTo>
                <a:lnTo>
                  <a:pt x="339" y="100"/>
                </a:lnTo>
                <a:lnTo>
                  <a:pt x="359" y="181"/>
                </a:lnTo>
                <a:lnTo>
                  <a:pt x="339" y="261"/>
                </a:lnTo>
                <a:lnTo>
                  <a:pt x="289" y="322"/>
                </a:lnTo>
                <a:lnTo>
                  <a:pt x="219" y="362"/>
                </a:lnTo>
                <a:lnTo>
                  <a:pt x="140" y="362"/>
                </a:lnTo>
                <a:lnTo>
                  <a:pt x="69" y="322"/>
                </a:lnTo>
                <a:lnTo>
                  <a:pt x="19" y="261"/>
                </a:lnTo>
                <a:lnTo>
                  <a:pt x="0" y="181"/>
                </a:lnTo>
                <a:close/>
              </a:path>
            </a:pathLst>
          </a:custGeom>
          <a:noFill/>
          <a:ln w="17463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3" name="Freeform 38">
            <a:extLst>
              <a:ext uri="{FF2B5EF4-FFF2-40B4-BE49-F238E27FC236}">
                <a16:creationId xmlns:a16="http://schemas.microsoft.com/office/drawing/2014/main" id="{C9AAD092-7BC5-43F1-B95F-FA1D7B53C1F6}"/>
              </a:ext>
            </a:extLst>
          </p:cNvPr>
          <p:cNvSpPr>
            <a:spLocks/>
          </p:cNvSpPr>
          <p:nvPr/>
        </p:nvSpPr>
        <p:spPr bwMode="auto">
          <a:xfrm>
            <a:off x="4479553" y="4702175"/>
            <a:ext cx="363538" cy="0"/>
          </a:xfrm>
          <a:custGeom>
            <a:avLst/>
            <a:gdLst>
              <a:gd name="T0" fmla="*/ 0 w 380"/>
              <a:gd name="T1" fmla="*/ 0 w 380"/>
              <a:gd name="T2" fmla="*/ 380 w 380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380">
                <a:moveTo>
                  <a:pt x="0" y="0"/>
                </a:moveTo>
                <a:lnTo>
                  <a:pt x="0" y="0"/>
                </a:lnTo>
                <a:lnTo>
                  <a:pt x="380" y="0"/>
                </a:lnTo>
              </a:path>
            </a:pathLst>
          </a:custGeom>
          <a:noFill/>
          <a:ln w="7938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4" name="Freeform 39">
            <a:extLst>
              <a:ext uri="{FF2B5EF4-FFF2-40B4-BE49-F238E27FC236}">
                <a16:creationId xmlns:a16="http://schemas.microsoft.com/office/drawing/2014/main" id="{E6E440DB-EBB7-405E-B820-6F5F326DA3FE}"/>
              </a:ext>
            </a:extLst>
          </p:cNvPr>
          <p:cNvSpPr>
            <a:spLocks/>
          </p:cNvSpPr>
          <p:nvPr/>
        </p:nvSpPr>
        <p:spPr bwMode="auto">
          <a:xfrm>
            <a:off x="4828803" y="4659313"/>
            <a:ext cx="104775" cy="76200"/>
          </a:xfrm>
          <a:custGeom>
            <a:avLst/>
            <a:gdLst>
              <a:gd name="T0" fmla="*/ 0 w 110"/>
              <a:gd name="T1" fmla="*/ 0 h 80"/>
              <a:gd name="T2" fmla="*/ 0 w 110"/>
              <a:gd name="T3" fmla="*/ 0 h 80"/>
              <a:gd name="T4" fmla="*/ 110 w 110"/>
              <a:gd name="T5" fmla="*/ 40 h 80"/>
              <a:gd name="T6" fmla="*/ 0 w 110"/>
              <a:gd name="T7" fmla="*/ 80 h 80"/>
              <a:gd name="T8" fmla="*/ 0 w 110"/>
              <a:gd name="T9" fmla="*/ 0 h 80"/>
              <a:gd name="T10" fmla="*/ 0 w 110"/>
              <a:gd name="T11" fmla="*/ 0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10" h="80">
                <a:moveTo>
                  <a:pt x="0" y="0"/>
                </a:moveTo>
                <a:lnTo>
                  <a:pt x="0" y="0"/>
                </a:lnTo>
                <a:lnTo>
                  <a:pt x="110" y="40"/>
                </a:lnTo>
                <a:lnTo>
                  <a:pt x="0" y="8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80008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5" name="Freeform 40">
            <a:extLst>
              <a:ext uri="{FF2B5EF4-FFF2-40B4-BE49-F238E27FC236}">
                <a16:creationId xmlns:a16="http://schemas.microsoft.com/office/drawing/2014/main" id="{A69C9631-1DD3-4F37-BDCB-FC531125128B}"/>
              </a:ext>
            </a:extLst>
          </p:cNvPr>
          <p:cNvSpPr>
            <a:spLocks/>
          </p:cNvSpPr>
          <p:nvPr/>
        </p:nvSpPr>
        <p:spPr bwMode="auto">
          <a:xfrm>
            <a:off x="5185990" y="3949700"/>
            <a:ext cx="2335213" cy="577850"/>
          </a:xfrm>
          <a:custGeom>
            <a:avLst/>
            <a:gdLst>
              <a:gd name="T0" fmla="*/ 2449 w 2449"/>
              <a:gd name="T1" fmla="*/ 603 h 603"/>
              <a:gd name="T2" fmla="*/ 2449 w 2449"/>
              <a:gd name="T3" fmla="*/ 603 h 603"/>
              <a:gd name="T4" fmla="*/ 2239 w 2449"/>
              <a:gd name="T5" fmla="*/ 422 h 603"/>
              <a:gd name="T6" fmla="*/ 2039 w 2449"/>
              <a:gd name="T7" fmla="*/ 271 h 603"/>
              <a:gd name="T8" fmla="*/ 1829 w 2449"/>
              <a:gd name="T9" fmla="*/ 160 h 603"/>
              <a:gd name="T10" fmla="*/ 1629 w 2449"/>
              <a:gd name="T11" fmla="*/ 70 h 603"/>
              <a:gd name="T12" fmla="*/ 1429 w 2449"/>
              <a:gd name="T13" fmla="*/ 20 h 603"/>
              <a:gd name="T14" fmla="*/ 1220 w 2449"/>
              <a:gd name="T15" fmla="*/ 0 h 603"/>
              <a:gd name="T16" fmla="*/ 1019 w 2449"/>
              <a:gd name="T17" fmla="*/ 10 h 603"/>
              <a:gd name="T18" fmla="*/ 810 w 2449"/>
              <a:gd name="T19" fmla="*/ 50 h 603"/>
              <a:gd name="T20" fmla="*/ 610 w 2449"/>
              <a:gd name="T21" fmla="*/ 120 h 603"/>
              <a:gd name="T22" fmla="*/ 410 w 2449"/>
              <a:gd name="T23" fmla="*/ 231 h 603"/>
              <a:gd name="T24" fmla="*/ 200 w 2449"/>
              <a:gd name="T25" fmla="*/ 362 h 603"/>
              <a:gd name="T26" fmla="*/ 0 w 2449"/>
              <a:gd name="T27" fmla="*/ 532 h 6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2449" h="603">
                <a:moveTo>
                  <a:pt x="2449" y="603"/>
                </a:moveTo>
                <a:lnTo>
                  <a:pt x="2449" y="603"/>
                </a:lnTo>
                <a:lnTo>
                  <a:pt x="2239" y="422"/>
                </a:lnTo>
                <a:lnTo>
                  <a:pt x="2039" y="271"/>
                </a:lnTo>
                <a:lnTo>
                  <a:pt x="1829" y="160"/>
                </a:lnTo>
                <a:lnTo>
                  <a:pt x="1629" y="70"/>
                </a:lnTo>
                <a:lnTo>
                  <a:pt x="1429" y="20"/>
                </a:lnTo>
                <a:lnTo>
                  <a:pt x="1220" y="0"/>
                </a:lnTo>
                <a:lnTo>
                  <a:pt x="1019" y="10"/>
                </a:lnTo>
                <a:lnTo>
                  <a:pt x="810" y="50"/>
                </a:lnTo>
                <a:lnTo>
                  <a:pt x="610" y="120"/>
                </a:lnTo>
                <a:lnTo>
                  <a:pt x="410" y="231"/>
                </a:lnTo>
                <a:lnTo>
                  <a:pt x="200" y="362"/>
                </a:lnTo>
                <a:lnTo>
                  <a:pt x="0" y="532"/>
                </a:lnTo>
              </a:path>
            </a:pathLst>
          </a:custGeom>
          <a:noFill/>
          <a:ln w="7938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6" name="Freeform 41">
            <a:extLst>
              <a:ext uri="{FF2B5EF4-FFF2-40B4-BE49-F238E27FC236}">
                <a16:creationId xmlns:a16="http://schemas.microsoft.com/office/drawing/2014/main" id="{07E01E7D-A38A-48EF-91CE-E665E7CB8D4C}"/>
              </a:ext>
            </a:extLst>
          </p:cNvPr>
          <p:cNvSpPr>
            <a:spLocks/>
          </p:cNvSpPr>
          <p:nvPr/>
        </p:nvSpPr>
        <p:spPr bwMode="auto">
          <a:xfrm>
            <a:off x="5105028" y="4427538"/>
            <a:ext cx="104775" cy="95250"/>
          </a:xfrm>
          <a:custGeom>
            <a:avLst/>
            <a:gdLst>
              <a:gd name="T0" fmla="*/ 60 w 110"/>
              <a:gd name="T1" fmla="*/ 0 h 100"/>
              <a:gd name="T2" fmla="*/ 60 w 110"/>
              <a:gd name="T3" fmla="*/ 0 h 100"/>
              <a:gd name="T4" fmla="*/ 0 w 110"/>
              <a:gd name="T5" fmla="*/ 100 h 100"/>
              <a:gd name="T6" fmla="*/ 110 w 110"/>
              <a:gd name="T7" fmla="*/ 50 h 100"/>
              <a:gd name="T8" fmla="*/ 60 w 110"/>
              <a:gd name="T9" fmla="*/ 0 h 100"/>
              <a:gd name="T10" fmla="*/ 60 w 110"/>
              <a:gd name="T11" fmla="*/ 0 h 1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10" h="100">
                <a:moveTo>
                  <a:pt x="60" y="0"/>
                </a:moveTo>
                <a:lnTo>
                  <a:pt x="60" y="0"/>
                </a:lnTo>
                <a:lnTo>
                  <a:pt x="0" y="100"/>
                </a:lnTo>
                <a:lnTo>
                  <a:pt x="110" y="50"/>
                </a:lnTo>
                <a:lnTo>
                  <a:pt x="60" y="0"/>
                </a:lnTo>
                <a:lnTo>
                  <a:pt x="60" y="0"/>
                </a:lnTo>
                <a:close/>
              </a:path>
            </a:pathLst>
          </a:custGeom>
          <a:solidFill>
            <a:srgbClr val="80008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7" name="Freeform 42">
            <a:extLst>
              <a:ext uri="{FF2B5EF4-FFF2-40B4-BE49-F238E27FC236}">
                <a16:creationId xmlns:a16="http://schemas.microsoft.com/office/drawing/2014/main" id="{08C2653D-3485-4F53-92AD-CB4F494E9459}"/>
              </a:ext>
            </a:extLst>
          </p:cNvPr>
          <p:cNvSpPr>
            <a:spLocks/>
          </p:cNvSpPr>
          <p:nvPr/>
        </p:nvSpPr>
        <p:spPr bwMode="auto">
          <a:xfrm>
            <a:off x="4308103" y="4875213"/>
            <a:ext cx="3938588" cy="579438"/>
          </a:xfrm>
          <a:custGeom>
            <a:avLst/>
            <a:gdLst>
              <a:gd name="T0" fmla="*/ 0 w 4129"/>
              <a:gd name="T1" fmla="*/ 0 h 603"/>
              <a:gd name="T2" fmla="*/ 0 w 4129"/>
              <a:gd name="T3" fmla="*/ 0 h 603"/>
              <a:gd name="T4" fmla="*/ 350 w 4129"/>
              <a:gd name="T5" fmla="*/ 181 h 603"/>
              <a:gd name="T6" fmla="*/ 700 w 4129"/>
              <a:gd name="T7" fmla="*/ 332 h 603"/>
              <a:gd name="T8" fmla="*/ 1050 w 4129"/>
              <a:gd name="T9" fmla="*/ 442 h 603"/>
              <a:gd name="T10" fmla="*/ 1400 w 4129"/>
              <a:gd name="T11" fmla="*/ 533 h 603"/>
              <a:gd name="T12" fmla="*/ 1740 w 4129"/>
              <a:gd name="T13" fmla="*/ 583 h 603"/>
              <a:gd name="T14" fmla="*/ 2090 w 4129"/>
              <a:gd name="T15" fmla="*/ 603 h 603"/>
              <a:gd name="T16" fmla="*/ 2429 w 4129"/>
              <a:gd name="T17" fmla="*/ 593 h 603"/>
              <a:gd name="T18" fmla="*/ 2779 w 4129"/>
              <a:gd name="T19" fmla="*/ 553 h 603"/>
              <a:gd name="T20" fmla="*/ 3119 w 4129"/>
              <a:gd name="T21" fmla="*/ 482 h 603"/>
              <a:gd name="T22" fmla="*/ 3459 w 4129"/>
              <a:gd name="T23" fmla="*/ 382 h 603"/>
              <a:gd name="T24" fmla="*/ 3799 w 4129"/>
              <a:gd name="T25" fmla="*/ 241 h 603"/>
              <a:gd name="T26" fmla="*/ 4129 w 4129"/>
              <a:gd name="T27" fmla="*/ 80 h 6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4129" h="603">
                <a:moveTo>
                  <a:pt x="0" y="0"/>
                </a:moveTo>
                <a:lnTo>
                  <a:pt x="0" y="0"/>
                </a:lnTo>
                <a:lnTo>
                  <a:pt x="350" y="181"/>
                </a:lnTo>
                <a:lnTo>
                  <a:pt x="700" y="332"/>
                </a:lnTo>
                <a:lnTo>
                  <a:pt x="1050" y="442"/>
                </a:lnTo>
                <a:lnTo>
                  <a:pt x="1400" y="533"/>
                </a:lnTo>
                <a:lnTo>
                  <a:pt x="1740" y="583"/>
                </a:lnTo>
                <a:lnTo>
                  <a:pt x="2090" y="603"/>
                </a:lnTo>
                <a:lnTo>
                  <a:pt x="2429" y="593"/>
                </a:lnTo>
                <a:lnTo>
                  <a:pt x="2779" y="553"/>
                </a:lnTo>
                <a:lnTo>
                  <a:pt x="3119" y="482"/>
                </a:lnTo>
                <a:lnTo>
                  <a:pt x="3459" y="382"/>
                </a:lnTo>
                <a:lnTo>
                  <a:pt x="3799" y="241"/>
                </a:lnTo>
                <a:lnTo>
                  <a:pt x="4129" y="80"/>
                </a:lnTo>
              </a:path>
            </a:pathLst>
          </a:custGeom>
          <a:noFill/>
          <a:ln w="7938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8" name="Freeform 43">
            <a:extLst>
              <a:ext uri="{FF2B5EF4-FFF2-40B4-BE49-F238E27FC236}">
                <a16:creationId xmlns:a16="http://schemas.microsoft.com/office/drawing/2014/main" id="{51E12E2E-9B68-42C7-80A0-5CAA93462FFE}"/>
              </a:ext>
            </a:extLst>
          </p:cNvPr>
          <p:cNvSpPr>
            <a:spLocks/>
          </p:cNvSpPr>
          <p:nvPr/>
        </p:nvSpPr>
        <p:spPr bwMode="auto">
          <a:xfrm>
            <a:off x="8222878" y="4899025"/>
            <a:ext cx="104775" cy="87313"/>
          </a:xfrm>
          <a:custGeom>
            <a:avLst/>
            <a:gdLst>
              <a:gd name="T0" fmla="*/ 0 w 110"/>
              <a:gd name="T1" fmla="*/ 20 h 91"/>
              <a:gd name="T2" fmla="*/ 0 w 110"/>
              <a:gd name="T3" fmla="*/ 20 h 91"/>
              <a:gd name="T4" fmla="*/ 110 w 110"/>
              <a:gd name="T5" fmla="*/ 0 h 91"/>
              <a:gd name="T6" fmla="*/ 30 w 110"/>
              <a:gd name="T7" fmla="*/ 91 h 91"/>
              <a:gd name="T8" fmla="*/ 0 w 110"/>
              <a:gd name="T9" fmla="*/ 20 h 91"/>
              <a:gd name="T10" fmla="*/ 0 w 110"/>
              <a:gd name="T11" fmla="*/ 2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10" h="91">
                <a:moveTo>
                  <a:pt x="0" y="20"/>
                </a:moveTo>
                <a:lnTo>
                  <a:pt x="0" y="20"/>
                </a:lnTo>
                <a:lnTo>
                  <a:pt x="110" y="0"/>
                </a:lnTo>
                <a:lnTo>
                  <a:pt x="30" y="91"/>
                </a:lnTo>
                <a:lnTo>
                  <a:pt x="0" y="20"/>
                </a:lnTo>
                <a:lnTo>
                  <a:pt x="0" y="20"/>
                </a:lnTo>
                <a:close/>
              </a:path>
            </a:pathLst>
          </a:custGeom>
          <a:solidFill>
            <a:srgbClr val="80008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9" name="Rectangle 44">
            <a:extLst>
              <a:ext uri="{FF2B5EF4-FFF2-40B4-BE49-F238E27FC236}">
                <a16:creationId xmlns:a16="http://schemas.microsoft.com/office/drawing/2014/main" id="{8076EF5A-E059-4031-85B0-B7E8D180B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3753" y="5373688"/>
            <a:ext cx="166688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Symbol" panose="05050102010706020507" pitchFamily="18" charset="2"/>
              </a:rPr>
              <a:t>e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0" name="Rectangle 45">
            <a:extLst>
              <a:ext uri="{FF2B5EF4-FFF2-40B4-BE49-F238E27FC236}">
                <a16:creationId xmlns:a16="http://schemas.microsoft.com/office/drawing/2014/main" id="{F139D0D7-13E4-41B6-9C95-A7E4E8E94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9565" y="4375150"/>
            <a:ext cx="166688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Symbol" panose="05050102010706020507" pitchFamily="18" charset="2"/>
              </a:rPr>
              <a:t>e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" name="Rectangle 46">
            <a:extLst>
              <a:ext uri="{FF2B5EF4-FFF2-40B4-BE49-F238E27FC236}">
                <a16:creationId xmlns:a16="http://schemas.microsoft.com/office/drawing/2014/main" id="{B44AC37D-A612-44BA-BC19-9ECB92A744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4728" y="4375150"/>
            <a:ext cx="166688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0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Symbol" panose="05050102010706020507" pitchFamily="18" charset="2"/>
              </a:rPr>
              <a:t>e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2" name="Rectangle 47">
            <a:extLst>
              <a:ext uri="{FF2B5EF4-FFF2-40B4-BE49-F238E27FC236}">
                <a16:creationId xmlns:a16="http://schemas.microsoft.com/office/drawing/2014/main" id="{670BC8CC-63E5-4B21-9FC5-66611C757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3540" y="3914775"/>
            <a:ext cx="166688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Symbol" panose="05050102010706020507" pitchFamily="18" charset="2"/>
              </a:rPr>
              <a:t>e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3" name="Rectangle 48">
            <a:extLst>
              <a:ext uri="{FF2B5EF4-FFF2-40B4-BE49-F238E27FC236}">
                <a16:creationId xmlns:a16="http://schemas.microsoft.com/office/drawing/2014/main" id="{52AD5BD2-DC37-421A-B05E-F218CFC6F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365" y="4759325"/>
            <a:ext cx="166688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Symbol" panose="05050102010706020507" pitchFamily="18" charset="2"/>
              </a:rPr>
              <a:t>e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4" name="Rectangle 49">
            <a:extLst>
              <a:ext uri="{FF2B5EF4-FFF2-40B4-BE49-F238E27FC236}">
                <a16:creationId xmlns:a16="http://schemas.microsoft.com/office/drawing/2014/main" id="{73720518-839B-4779-8EAC-B5AD155840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7765" y="4375150"/>
            <a:ext cx="166688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0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Symbol" panose="05050102010706020507" pitchFamily="18" charset="2"/>
              </a:rPr>
              <a:t>e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5" name="Rectangle 50">
            <a:extLst>
              <a:ext uri="{FF2B5EF4-FFF2-40B4-BE49-F238E27FC236}">
                <a16:creationId xmlns:a16="http://schemas.microsoft.com/office/drawing/2014/main" id="{06259CDD-A802-4EEA-A0EC-C51107CA0C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0840" y="4759325"/>
            <a:ext cx="166688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0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Symbol" panose="05050102010706020507" pitchFamily="18" charset="2"/>
              </a:rPr>
              <a:t>e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6" name="Rectangle 51">
            <a:extLst>
              <a:ext uri="{FF2B5EF4-FFF2-40B4-BE49-F238E27FC236}">
                <a16:creationId xmlns:a16="http://schemas.microsoft.com/office/drawing/2014/main" id="{404F0795-5BD1-4EEA-AF0C-CA81909845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1140" y="4375150"/>
            <a:ext cx="166688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0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Symbol" panose="05050102010706020507" pitchFamily="18" charset="2"/>
              </a:rPr>
              <a:t>e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683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endParaRPr lang="zh-CN" altLang="zh-CN"/>
          </a:p>
        </p:txBody>
      </p:sp>
      <p:sp>
        <p:nvSpPr>
          <p:cNvPr id="540684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0685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0686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0687" name="Text Box 15"/>
          <p:cNvSpPr txBox="1">
            <a:spLocks noChangeArrowheads="1"/>
          </p:cNvSpPr>
          <p:nvPr/>
        </p:nvSpPr>
        <p:spPr bwMode="auto">
          <a:xfrm>
            <a:off x="755650" y="1484313"/>
            <a:ext cx="8208963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词法分析程序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动构造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典型过程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步骤三（可选）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增加一个新的开始状态，从该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状态引一条 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-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转移边到上述每一个 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-NFA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的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初态，得到一个新的 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-NFA</a:t>
            </a:r>
          </a:p>
        </p:txBody>
      </p:sp>
      <p:sp>
        <p:nvSpPr>
          <p:cNvPr id="540688" name="Rectangle 16"/>
          <p:cNvSpPr>
            <a:spLocks noChangeArrowheads="1"/>
          </p:cNvSpPr>
          <p:nvPr/>
        </p:nvSpPr>
        <p:spPr bwMode="auto">
          <a:xfrm>
            <a:off x="1260475" y="188913"/>
            <a:ext cx="59753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自动构造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55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endParaRPr lang="zh-CN" altLang="zh-CN"/>
          </a:p>
        </p:txBody>
      </p:sp>
      <p:sp>
        <p:nvSpPr>
          <p:cNvPr id="445456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5457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5458" name="AutoShape 1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5459" name="Text Box 19"/>
          <p:cNvSpPr txBox="1">
            <a:spLocks noChangeArrowheads="1"/>
          </p:cNvSpPr>
          <p:nvPr/>
        </p:nvSpPr>
        <p:spPr bwMode="auto">
          <a:xfrm>
            <a:off x="755650" y="1484313"/>
            <a:ext cx="8208963" cy="158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词法分析程序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动构造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典型过程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步骤四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必要时自动构造工具会将这些 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-NFA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确定化，比如使用子集构造法得到 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DFA</a:t>
            </a:r>
          </a:p>
        </p:txBody>
      </p:sp>
      <p:sp>
        <p:nvSpPr>
          <p:cNvPr id="445460" name="Rectangle 20"/>
          <p:cNvSpPr>
            <a:spLocks noChangeArrowheads="1"/>
          </p:cNvSpPr>
          <p:nvPr/>
        </p:nvSpPr>
        <p:spPr bwMode="auto">
          <a:xfrm>
            <a:off x="1260475" y="188913"/>
            <a:ext cx="59753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自动构造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5790BF86-FA1E-4B11-990F-69216DA4C5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15452" y="3212976"/>
            <a:ext cx="1733012" cy="294304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709E09C-5164-4E27-A6DB-49080DABC4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74856" y="3724275"/>
            <a:ext cx="4427220" cy="208026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D3C2EEF7-EC29-4626-97F4-9875868D5E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26532" y="4330666"/>
            <a:ext cx="644712" cy="48104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5BF6ADEB-F2C8-48E3-B804-7CF69093E03C}"/>
              </a:ext>
            </a:extLst>
          </p:cNvPr>
          <p:cNvSpPr txBox="1"/>
          <p:nvPr/>
        </p:nvSpPr>
        <p:spPr>
          <a:xfrm>
            <a:off x="510604" y="4123458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sz="2000" dirty="0"/>
              <a:t>Start</a:t>
            </a:r>
            <a:endParaRPr lang="zh-CN" altLang="en-US" sz="2000" dirty="0"/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5FD1E69F-FA2D-442B-A1BE-BF72828D0EF1}"/>
              </a:ext>
            </a:extLst>
          </p:cNvPr>
          <p:cNvCxnSpPr>
            <a:cxnSpLocks/>
          </p:cNvCxnSpPr>
          <p:nvPr/>
        </p:nvCxnSpPr>
        <p:spPr bwMode="auto">
          <a:xfrm>
            <a:off x="563769" y="4559862"/>
            <a:ext cx="648072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C30E8A1D-5E78-48B0-9EB8-67075876B92A}"/>
              </a:ext>
            </a:extLst>
          </p:cNvPr>
          <p:cNvSpPr txBox="1"/>
          <p:nvPr/>
        </p:nvSpPr>
        <p:spPr>
          <a:xfrm>
            <a:off x="6319563" y="4180979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sz="2000" dirty="0"/>
              <a:t>Start</a:t>
            </a:r>
            <a:endParaRPr lang="zh-CN" altLang="en-US" sz="2000" dirty="0"/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A4BA1255-E3F2-45DD-AB42-CAF2CC96E14C}"/>
              </a:ext>
            </a:extLst>
          </p:cNvPr>
          <p:cNvCxnSpPr>
            <a:cxnSpLocks/>
          </p:cNvCxnSpPr>
          <p:nvPr/>
        </p:nvCxnSpPr>
        <p:spPr bwMode="auto">
          <a:xfrm>
            <a:off x="6372728" y="4617383"/>
            <a:ext cx="648072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08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endParaRPr lang="zh-CN" altLang="zh-CN"/>
          </a:p>
        </p:txBody>
      </p:sp>
      <p:sp>
        <p:nvSpPr>
          <p:cNvPr id="55808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808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808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8088" name="Text Box 8"/>
          <p:cNvSpPr txBox="1">
            <a:spLocks noChangeArrowheads="1"/>
          </p:cNvSpPr>
          <p:nvPr/>
        </p:nvSpPr>
        <p:spPr bwMode="auto">
          <a:xfrm>
            <a:off x="755650" y="1484313"/>
            <a:ext cx="8208963" cy="158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词法分析程序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动构造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典型过程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步骤五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必要时，自动构造工具会将有限自动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机最小化，得到等价拥有状态数目最少的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558089" name="Rectangle 9"/>
          <p:cNvSpPr>
            <a:spLocks noChangeArrowheads="1"/>
          </p:cNvSpPr>
          <p:nvPr/>
        </p:nvSpPr>
        <p:spPr bwMode="auto">
          <a:xfrm>
            <a:off x="1260475" y="188913"/>
            <a:ext cx="59753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自动构造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188E378-20DA-4494-AE18-513BBA95EF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2240" y="3654307"/>
            <a:ext cx="864096" cy="152878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8DEC93BA-B15C-4E7F-AB81-CB77F613B5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1760" y="3294267"/>
            <a:ext cx="1733012" cy="2943045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666CCABD-8FF7-4A62-BEDE-AA2CD4B560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0705" y="4378017"/>
            <a:ext cx="1039407" cy="775544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2E7AEA06-3D9C-4B7D-B291-58EB0FF5AF76}"/>
              </a:ext>
            </a:extLst>
          </p:cNvPr>
          <p:cNvSpPr txBox="1"/>
          <p:nvPr/>
        </p:nvSpPr>
        <p:spPr>
          <a:xfrm>
            <a:off x="1737387" y="4245844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sz="2000" dirty="0"/>
              <a:t>Start</a:t>
            </a:r>
            <a:endParaRPr lang="zh-CN" altLang="en-US" sz="2000" dirty="0"/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C9BFEB94-D7E8-457C-AA32-B23616A4D031}"/>
              </a:ext>
            </a:extLst>
          </p:cNvPr>
          <p:cNvCxnSpPr>
            <a:cxnSpLocks/>
          </p:cNvCxnSpPr>
          <p:nvPr/>
        </p:nvCxnSpPr>
        <p:spPr bwMode="auto">
          <a:xfrm>
            <a:off x="1790552" y="4682248"/>
            <a:ext cx="648072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F05DC666-FDD3-4F15-8633-D6B061AEB6D0}"/>
              </a:ext>
            </a:extLst>
          </p:cNvPr>
          <p:cNvSpPr txBox="1"/>
          <p:nvPr/>
        </p:nvSpPr>
        <p:spPr>
          <a:xfrm>
            <a:off x="6054932" y="4409676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sz="2000" dirty="0"/>
              <a:t>Start</a:t>
            </a:r>
            <a:endParaRPr lang="zh-CN" altLang="en-US" sz="2000" dirty="0"/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95FC4C40-E5C0-4D5C-BA0D-A6C8D92F8AC2}"/>
              </a:ext>
            </a:extLst>
          </p:cNvPr>
          <p:cNvCxnSpPr>
            <a:cxnSpLocks/>
          </p:cNvCxnSpPr>
          <p:nvPr/>
        </p:nvCxnSpPr>
        <p:spPr bwMode="auto">
          <a:xfrm>
            <a:off x="6108097" y="4846080"/>
            <a:ext cx="648072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  <p:transition spd="med" advClick="0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endParaRPr lang="zh-CN" altLang="zh-CN"/>
          </a:p>
        </p:txBody>
      </p:sp>
      <p:sp>
        <p:nvSpPr>
          <p:cNvPr id="55910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911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911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9112" name="Text Box 8"/>
          <p:cNvSpPr txBox="1">
            <a:spLocks noChangeArrowheads="1"/>
          </p:cNvSpPr>
          <p:nvPr/>
        </p:nvSpPr>
        <p:spPr bwMode="auto">
          <a:xfrm>
            <a:off x="755650" y="1484313"/>
            <a:ext cx="8208963" cy="372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词法分析程序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动构造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典型过程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步骤六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若执行过第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步，那么就模拟单个完整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的自动机；否则，自动构造工具按照一定的控 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制策略生成词法分析程序中扫描程序的代码，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该扫描程序可以选择对每一类词法单元所对应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的有限自动机依次模拟运行，并从当前输入符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号序列中识别下一个单词，然后返回相应的单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词记录</a:t>
            </a:r>
          </a:p>
        </p:txBody>
      </p:sp>
      <p:sp>
        <p:nvSpPr>
          <p:cNvPr id="559113" name="Rectangle 9"/>
          <p:cNvSpPr>
            <a:spLocks noChangeArrowheads="1"/>
          </p:cNvSpPr>
          <p:nvPr/>
        </p:nvSpPr>
        <p:spPr bwMode="auto">
          <a:xfrm>
            <a:off x="1260475" y="188913"/>
            <a:ext cx="59753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自动构造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endParaRPr lang="zh-CN" altLang="zh-CN"/>
          </a:p>
        </p:txBody>
      </p:sp>
      <p:sp>
        <p:nvSpPr>
          <p:cNvPr id="55910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911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911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9112" name="Text Box 8"/>
          <p:cNvSpPr txBox="1">
            <a:spLocks noChangeArrowheads="1"/>
          </p:cNvSpPr>
          <p:nvPr/>
        </p:nvSpPr>
        <p:spPr bwMode="auto">
          <a:xfrm>
            <a:off x="755650" y="1484313"/>
            <a:ext cx="8208963" cy="492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词法分析程序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动构造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典型过程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可选的正规表达式设计方法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先设计自动机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1000" dirty="0">
                <a:latin typeface="+mn-lt"/>
                <a:ea typeface="华文楷体" panose="02010600040101010101" pitchFamily="2" charset="-122"/>
              </a:rPr>
              <a:t>  </a:t>
            </a: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直接设计正规表达式有时比较困难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例如：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假若想要为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Java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程序中所允许的注释给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出正规表达式，这类注释以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开始，以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*/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结束，在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和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*/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之间，除了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*/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序列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外，可以出现任意字符。对此类注释，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某些同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学可能会认为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构造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比构造正规表达式更容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易，所以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可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先构造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，然后再转换为正规表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达式。</a:t>
            </a:r>
            <a:endParaRPr lang="zh-CN" altLang="en-US" sz="28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9113" name="Rectangle 9"/>
          <p:cNvSpPr>
            <a:spLocks noChangeArrowheads="1"/>
          </p:cNvSpPr>
          <p:nvPr/>
        </p:nvSpPr>
        <p:spPr bwMode="auto">
          <a:xfrm>
            <a:off x="1260475" y="188913"/>
            <a:ext cx="59753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自动构造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83" name="Rectangle 11"/>
          <p:cNvSpPr>
            <a:spLocks noChangeArrowheads="1"/>
          </p:cNvSpPr>
          <p:nvPr/>
        </p:nvSpPr>
        <p:spPr bwMode="auto">
          <a:xfrm>
            <a:off x="1552575" y="263525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Times New Roman" pitchFamily="18" charset="0"/>
                <a:ea typeface="华文行楷" pitchFamily="2" charset="-122"/>
              </a:rPr>
              <a:t>课后作业</a:t>
            </a:r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1116012" y="1541463"/>
            <a:ext cx="7848475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514350" indent="-514350">
              <a:buAutoNum type="arabicPeriod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针对第 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7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页中 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BNF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描述的各单词类别，设计相应的正规表达式。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（非书面作业）</a:t>
            </a: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1115616" y="2546901"/>
            <a:ext cx="7848475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514350" indent="-514350">
              <a:buFont typeface="+mj-lt"/>
              <a:buAutoNum type="arabicPeriod" startAt="2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针对第 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8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页中所描述的“注释”单词类别，设计相应的正规表达式。你可以先试着直接设计这个正规表达式，若觉得复杂，就采用第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8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页所述的方法进行设计。如果有兴趣，还可以在第一阶段实验中自行测试你的结果。</a:t>
            </a:r>
            <a:endParaRPr lang="en-US" altLang="zh-CN" sz="28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marL="514350" indent="-514350">
              <a:buNone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（非书面作业）</a:t>
            </a:r>
          </a:p>
        </p:txBody>
      </p:sp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1115616" y="5283205"/>
            <a:ext cx="7848475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514350" indent="-514350">
              <a:buAutoNum type="arabicPeriod" startAt="3"/>
            </a:pPr>
            <a:r>
              <a:rPr lang="zh-CN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阅读并分析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L/0</a:t>
            </a:r>
            <a:r>
              <a:rPr lang="zh-CN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编译器的词法分析程序（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课程</a:t>
            </a:r>
            <a:endParaRPr lang="en-US" altLang="zh-CN" sz="28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marL="514350" indent="-514350">
              <a:buNone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教案中</a:t>
            </a:r>
            <a:r>
              <a:rPr lang="zh-CN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附录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。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（非书面作业） </a:t>
            </a:r>
            <a:endParaRPr lang="zh-CN" altLang="en-US" sz="28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827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8277" name="AutoShape 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827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827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6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099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099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0999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1000" name="Text Box 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195388" y="1624013"/>
            <a:ext cx="58324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法分析概述</a:t>
            </a:r>
          </a:p>
        </p:txBody>
      </p:sp>
      <p:sp>
        <p:nvSpPr>
          <p:cNvPr id="341001" name="Text Box 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195388" y="2344738"/>
            <a:ext cx="57578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法分析程序的设计与实现</a:t>
            </a:r>
          </a:p>
        </p:txBody>
      </p:sp>
      <p:sp>
        <p:nvSpPr>
          <p:cNvPr id="341003" name="Rectangle 11"/>
          <p:cNvSpPr>
            <a:spLocks noChangeArrowheads="1"/>
          </p:cNvSpPr>
          <p:nvPr/>
        </p:nvSpPr>
        <p:spPr bwMode="auto">
          <a:xfrm>
            <a:off x="1476375" y="188913"/>
            <a:ext cx="23749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词法分析</a:t>
            </a:r>
          </a:p>
        </p:txBody>
      </p:sp>
      <p:sp>
        <p:nvSpPr>
          <p:cNvPr id="341004" name="Text Box 12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187450" y="3068638"/>
            <a:ext cx="52562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法分析程序的自动构造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en-US" altLang="zh-CN" sz="4000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26635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6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7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8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0" name="Rectangle 16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i="1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52" name="Rectangle 8"/>
          <p:cNvSpPr>
            <a:spLocks noChangeArrowheads="1"/>
          </p:cNvSpPr>
          <p:nvPr/>
        </p:nvSpPr>
        <p:spPr bwMode="auto">
          <a:xfrm>
            <a:off x="1476375" y="188913"/>
            <a:ext cx="33829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概述</a:t>
            </a:r>
          </a:p>
        </p:txBody>
      </p:sp>
      <p:sp>
        <p:nvSpPr>
          <p:cNvPr id="338953" name="Text Box 9"/>
          <p:cNvSpPr txBox="1">
            <a:spLocks noChangeArrowheads="1"/>
          </p:cNvSpPr>
          <p:nvPr/>
        </p:nvSpPr>
        <p:spPr bwMode="auto">
          <a:xfrm>
            <a:off x="684213" y="1408113"/>
            <a:ext cx="8210550" cy="5447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词法分析程序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i="1" dirty="0">
                <a:latin typeface="+mn-lt"/>
                <a:ea typeface="华文楷体" panose="02010600040101010101" pitchFamily="2" charset="-122"/>
              </a:rPr>
              <a:t>Lexical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i="1" dirty="0">
                <a:latin typeface="+mn-lt"/>
                <a:ea typeface="华文楷体" panose="02010600040101010101" pitchFamily="2" charset="-122"/>
              </a:rPr>
              <a:t>Analyzer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或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词法扫描程序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i="1" dirty="0">
                <a:latin typeface="+mn-lt"/>
                <a:ea typeface="华文楷体" panose="02010600040101010101" pitchFamily="2" charset="-122"/>
              </a:rPr>
              <a:t>Scanner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作用</a:t>
            </a: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从左至右扫描构成源程序的字符流</a:t>
            </a:r>
            <a:endParaRPr lang="zh-CN" altLang="en-US" sz="2800" b="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b="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识别出有词法意义的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单词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i="1" dirty="0">
                <a:latin typeface="+mn-lt"/>
                <a:ea typeface="华文楷体" panose="02010600040101010101" pitchFamily="2" charset="-122"/>
              </a:rPr>
              <a:t>Lexemes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b="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返回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单词记录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（由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单词记号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i="1" dirty="0">
                <a:latin typeface="+mn-lt"/>
                <a:ea typeface="华文楷体" panose="02010600040101010101" pitchFamily="2" charset="-122"/>
              </a:rPr>
              <a:t>Token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和单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  词的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属性值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组成），或词法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错误信息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除以上主要任务外，常伴有如下任务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2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b="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滤掉空格，跳过注释、换行符，追踪换行标志，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复制出错源程序，宏展开，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……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也可能包含访问符号表的操作</a:t>
            </a:r>
          </a:p>
        </p:txBody>
      </p:sp>
      <p:sp>
        <p:nvSpPr>
          <p:cNvPr id="338947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94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94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954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5" name="Text Box 7"/>
          <p:cNvSpPr txBox="1">
            <a:spLocks noChangeArrowheads="1"/>
          </p:cNvSpPr>
          <p:nvPr/>
        </p:nvSpPr>
        <p:spPr bwMode="auto">
          <a:xfrm>
            <a:off x="684213" y="1341438"/>
            <a:ext cx="8210550" cy="231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编译程序主题中如何</a:t>
            </a:r>
            <a:r>
              <a:rPr lang="zh-CN" altLang="en-US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组织词法分析程序</a:t>
            </a:r>
            <a:endParaRPr lang="zh-CN" altLang="en-US" sz="100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可以</a:t>
            </a:r>
            <a:r>
              <a:rPr lang="zh-CN" altLang="en-US" sz="28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作为</a:t>
            </a:r>
            <a:r>
              <a: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单独的</a:t>
            </a:r>
            <a:r>
              <a:rPr lang="zh-CN" altLang="en-US" sz="28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遍</a:t>
            </a:r>
            <a:endParaRPr lang="zh-CN" altLang="en-US" sz="2800" b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b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  较常用的方式是由</a:t>
            </a:r>
            <a:r>
              <a:rPr lang="zh-CN" altLang="en-US" sz="28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法分析程序调用</a:t>
            </a:r>
            <a:endParaRPr lang="zh-CN" altLang="en-US" sz="2800" b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b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  基本任务都是</a:t>
            </a:r>
            <a:r>
              <a:rPr lang="zh-CN" altLang="en-US" sz="28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识别单词</a:t>
            </a:r>
          </a:p>
        </p:txBody>
      </p:sp>
      <p:sp>
        <p:nvSpPr>
          <p:cNvPr id="560158" name="Rectangle 30"/>
          <p:cNvSpPr>
            <a:spLocks noChangeArrowheads="1"/>
          </p:cNvSpPr>
          <p:nvPr/>
        </p:nvSpPr>
        <p:spPr bwMode="auto">
          <a:xfrm>
            <a:off x="1476375" y="188913"/>
            <a:ext cx="33829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概述</a:t>
            </a:r>
          </a:p>
        </p:txBody>
      </p:sp>
      <p:graphicFrame>
        <p:nvGraphicFramePr>
          <p:cNvPr id="560160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8369178"/>
              </p:ext>
            </p:extLst>
          </p:nvPr>
        </p:nvGraphicFramePr>
        <p:xfrm>
          <a:off x="539750" y="5057775"/>
          <a:ext cx="8496300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86530" imgH="1171772" progId="Visio.Drawing.11">
                  <p:embed/>
                </p:oleObj>
              </mc:Choice>
              <mc:Fallback>
                <p:oleObj name="Visio" r:id="rId2" imgW="6086530" imgH="1171772" progId="Visio.Drawing.11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5057775"/>
                        <a:ext cx="8496300" cy="157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0132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6013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6013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60157" name="AutoShape 2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560161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288823"/>
              </p:ext>
            </p:extLst>
          </p:nvPr>
        </p:nvGraphicFramePr>
        <p:xfrm>
          <a:off x="827088" y="3838575"/>
          <a:ext cx="770572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257948" imgH="562238" progId="Visio.Drawing.11">
                  <p:embed/>
                </p:oleObj>
              </mc:Choice>
              <mc:Fallback>
                <p:oleObj name="Visio" r:id="rId4" imgW="5257948" imgH="562238" progId="Visio.Drawing.11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838575"/>
                        <a:ext cx="7705725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Click="0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2" name="Text Box 4"/>
          <p:cNvSpPr txBox="1">
            <a:spLocks noChangeArrowheads="1"/>
          </p:cNvSpPr>
          <p:nvPr/>
        </p:nvSpPr>
        <p:spPr bwMode="auto">
          <a:xfrm>
            <a:off x="827088" y="1131888"/>
            <a:ext cx="7921625" cy="173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：</a:t>
            </a:r>
            <a:r>
              <a:rPr lang="en-US" altLang="zh-CN" sz="2800" b="0">
                <a:latin typeface="+mn-lt"/>
                <a:ea typeface="华文楷体" panose="02010600040101010101" pitchFamily="2" charset="-122"/>
              </a:rPr>
              <a:t>Pascal</a:t>
            </a:r>
            <a:r>
              <a:rPr lang="en-US" altLang="zh-CN" sz="28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程序文本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en-US" altLang="en-US" sz="28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osition  :=  initial  +  rate  *  60</a:t>
            </a:r>
            <a:r>
              <a:rPr lang="zh-CN" altLang="en-US" sz="28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br>
              <a:rPr lang="zh-CN" altLang="en-US" sz="1000" b="0">
                <a:latin typeface="+mn-lt"/>
                <a:ea typeface="华文楷体" panose="02010600040101010101" pitchFamily="2" charset="-122"/>
              </a:rPr>
            </a:br>
            <a:r>
              <a:rPr lang="zh-CN" altLang="en-US" sz="2800" b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经词法分析程序处理后，转换为下列单词序列</a:t>
            </a:r>
          </a:p>
        </p:txBody>
      </p:sp>
      <p:sp>
        <p:nvSpPr>
          <p:cNvPr id="432133" name="Rectangle 5"/>
          <p:cNvSpPr>
            <a:spLocks noChangeArrowheads="1"/>
          </p:cNvSpPr>
          <p:nvPr/>
        </p:nvSpPr>
        <p:spPr bwMode="auto">
          <a:xfrm>
            <a:off x="684213" y="2998788"/>
            <a:ext cx="828040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词法单元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（对应一个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单词记号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</a:rPr>
              <a:t>	 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单词属值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标识符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	                                                </a:t>
            </a:r>
            <a:r>
              <a:rPr lang="en-US" altLang="en-US" sz="2400" b="0" dirty="0">
                <a:latin typeface="+mn-lt"/>
                <a:ea typeface="华文楷体" panose="02010600040101010101" pitchFamily="2" charset="-122"/>
              </a:rPr>
              <a:t>posi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赋值算符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		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标识符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	                                                </a:t>
            </a:r>
            <a:r>
              <a:rPr lang="en-US" altLang="en-US" sz="2400" b="0" dirty="0">
                <a:latin typeface="+mn-lt"/>
                <a:ea typeface="华文楷体" panose="02010600040101010101" pitchFamily="2" charset="-122"/>
              </a:rPr>
              <a:t>initial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加算符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+)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		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标识符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	                                                </a:t>
            </a:r>
            <a:r>
              <a:rPr lang="en-US" altLang="en-US" sz="2400" b="0" dirty="0">
                <a:latin typeface="+mn-lt"/>
                <a:ea typeface="华文楷体" panose="02010600040101010101" pitchFamily="2" charset="-122"/>
              </a:rPr>
              <a:t>ra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乘算符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*)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		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整数常量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		                         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60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分号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；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		</a:t>
            </a:r>
          </a:p>
        </p:txBody>
      </p:sp>
      <p:sp>
        <p:nvSpPr>
          <p:cNvPr id="432141" name="Rectangle 13"/>
          <p:cNvSpPr>
            <a:spLocks noChangeArrowheads="1"/>
          </p:cNvSpPr>
          <p:nvPr/>
        </p:nvSpPr>
        <p:spPr bwMode="auto">
          <a:xfrm>
            <a:off x="1476375" y="188913"/>
            <a:ext cx="33829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概述</a:t>
            </a:r>
          </a:p>
        </p:txBody>
      </p:sp>
      <p:sp>
        <p:nvSpPr>
          <p:cNvPr id="43213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213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213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2140" name="AutoShape 1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60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3161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3162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3163" name="Text Box 11"/>
          <p:cNvSpPr txBox="1">
            <a:spLocks noChangeArrowheads="1"/>
          </p:cNvSpPr>
          <p:nvPr/>
        </p:nvSpPr>
        <p:spPr bwMode="auto">
          <a:xfrm>
            <a:off x="969963" y="1624013"/>
            <a:ext cx="7202487" cy="2957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常用的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单词描述工具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扩展巴克斯范式（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BNF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状态转换图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b="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正规表达式</a:t>
            </a:r>
            <a:endParaRPr lang="zh-CN" altLang="en-US" sz="2800" b="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b="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有限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状态自动机</a:t>
            </a:r>
          </a:p>
        </p:txBody>
      </p:sp>
      <p:sp>
        <p:nvSpPr>
          <p:cNvPr id="433164" name="Rectangle 12"/>
          <p:cNvSpPr>
            <a:spLocks noChangeArrowheads="1"/>
          </p:cNvSpPr>
          <p:nvPr/>
        </p:nvSpPr>
        <p:spPr bwMode="auto">
          <a:xfrm>
            <a:off x="1042988" y="188913"/>
            <a:ext cx="64801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设计与实现</a:t>
            </a:r>
          </a:p>
        </p:txBody>
      </p:sp>
      <p:sp>
        <p:nvSpPr>
          <p:cNvPr id="433165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4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194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194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1944" name="Text Box 8"/>
          <p:cNvSpPr txBox="1">
            <a:spLocks noChangeArrowheads="1"/>
          </p:cNvSpPr>
          <p:nvPr/>
        </p:nvSpPr>
        <p:spPr bwMode="auto">
          <a:xfrm>
            <a:off x="900113" y="1412875"/>
            <a:ext cx="748982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实例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:</a:t>
            </a:r>
            <a:r>
              <a:rPr lang="en-US" altLang="zh-CN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某语言词法分析程序的设计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单词类别（种别）的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BNF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描述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551945" name="Rectangle 9"/>
          <p:cNvSpPr>
            <a:spLocks noChangeArrowheads="1"/>
          </p:cNvSpPr>
          <p:nvPr/>
        </p:nvSpPr>
        <p:spPr bwMode="auto">
          <a:xfrm>
            <a:off x="1042988" y="188913"/>
            <a:ext cx="64801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设计与实现</a:t>
            </a:r>
          </a:p>
        </p:txBody>
      </p:sp>
      <p:sp>
        <p:nvSpPr>
          <p:cNvPr id="551946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5194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3781675"/>
              </p:ext>
            </p:extLst>
          </p:nvPr>
        </p:nvGraphicFramePr>
        <p:xfrm>
          <a:off x="1763713" y="2997200"/>
          <a:ext cx="6408737" cy="257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81974" imgH="1838653" progId="Visio.Drawing.11">
                  <p:embed/>
                </p:oleObj>
              </mc:Choice>
              <mc:Fallback>
                <p:oleObj name="Visio" r:id="rId2" imgW="4181974" imgH="1838653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997200"/>
                        <a:ext cx="6408737" cy="2570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Click="0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4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2965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2966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2967" name="Text Box 7"/>
          <p:cNvSpPr txBox="1">
            <a:spLocks noChangeArrowheads="1"/>
          </p:cNvSpPr>
          <p:nvPr/>
        </p:nvSpPr>
        <p:spPr bwMode="auto">
          <a:xfrm>
            <a:off x="900113" y="1412875"/>
            <a:ext cx="7489825" cy="1661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实例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r>
              <a:rPr lang="en-US" altLang="zh-CN" b="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某语言词法分析程序的设计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法单位</a:t>
            </a:r>
            <a:endParaRPr lang="en-US" altLang="zh-CN" sz="2800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单词符号）</a:t>
            </a:r>
          </a:p>
        </p:txBody>
      </p:sp>
      <p:sp>
        <p:nvSpPr>
          <p:cNvPr id="552968" name="Rectangle 8"/>
          <p:cNvSpPr>
            <a:spLocks noChangeArrowheads="1"/>
          </p:cNvSpPr>
          <p:nvPr/>
        </p:nvSpPr>
        <p:spPr bwMode="auto">
          <a:xfrm>
            <a:off x="1042988" y="188913"/>
            <a:ext cx="64801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设计与实现</a:t>
            </a:r>
          </a:p>
        </p:txBody>
      </p:sp>
      <p:sp>
        <p:nvSpPr>
          <p:cNvPr id="552969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52970" name="Object 10"/>
          <p:cNvGraphicFramePr>
            <a:graphicFrameLocks noChangeAspect="1"/>
          </p:cNvGraphicFramePr>
          <p:nvPr/>
        </p:nvGraphicFramePr>
        <p:xfrm>
          <a:off x="1476375" y="4394200"/>
          <a:ext cx="5183188" cy="208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90772" imgH="1560271" progId="Visio.Drawing.11">
                  <p:embed/>
                </p:oleObj>
              </mc:Choice>
              <mc:Fallback>
                <p:oleObj name="Visio" r:id="rId2" imgW="3890772" imgH="156027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394200"/>
                        <a:ext cx="5183188" cy="208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7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7966769"/>
              </p:ext>
            </p:extLst>
          </p:nvPr>
        </p:nvGraphicFramePr>
        <p:xfrm>
          <a:off x="3968750" y="2223234"/>
          <a:ext cx="4897438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06802" imgH="1126787" progId="Visio.Drawing.11">
                  <p:embed/>
                </p:oleObj>
              </mc:Choice>
              <mc:Fallback>
                <p:oleObj name="Visio" r:id="rId4" imgW="3106802" imgH="1126787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2223234"/>
                        <a:ext cx="4897438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Click="0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60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5706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5706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900113" y="1052513"/>
            <a:ext cx="7489825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实例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r>
              <a:rPr lang="en-US" altLang="zh-CN" b="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某语言词法分析程序的设计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词法规则的</a:t>
            </a:r>
            <a:r>
              <a:rPr lang="zh-CN" altLang="en-US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状态转换图</a:t>
            </a:r>
          </a:p>
        </p:txBody>
      </p:sp>
      <p:sp>
        <p:nvSpPr>
          <p:cNvPr id="557064" name="Rectangle 8"/>
          <p:cNvSpPr>
            <a:spLocks noChangeArrowheads="1"/>
          </p:cNvSpPr>
          <p:nvPr/>
        </p:nvSpPr>
        <p:spPr bwMode="auto">
          <a:xfrm>
            <a:off x="1042988" y="188913"/>
            <a:ext cx="64801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设计与实现</a:t>
            </a:r>
          </a:p>
        </p:txBody>
      </p:sp>
      <p:sp>
        <p:nvSpPr>
          <p:cNvPr id="557065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2172667"/>
              </p:ext>
            </p:extLst>
          </p:nvPr>
        </p:nvGraphicFramePr>
        <p:xfrm>
          <a:off x="1906588" y="2390775"/>
          <a:ext cx="4897437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86574" imgH="5486400" progId="Visio.Drawing.11">
                  <p:embed/>
                </p:oleObj>
              </mc:Choice>
              <mc:Fallback>
                <p:oleObj name="Visio" r:id="rId2" imgW="6286574" imgH="548640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6588" y="2390775"/>
                        <a:ext cx="4897437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Click="0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Wingdings" pitchFamily="2" charset="2"/>
          <a:buChar char="²"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Wingdings" pitchFamily="2" charset="2"/>
          <a:buChar char="²"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2705</TotalTime>
  <Words>1074</Words>
  <Application>Microsoft Office PowerPoint</Application>
  <PresentationFormat>全屏显示(4:3)</PresentationFormat>
  <Paragraphs>172</Paragraphs>
  <Slides>2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30" baseType="lpstr">
      <vt:lpstr>CMR10</vt:lpstr>
      <vt:lpstr>华文楷体</vt:lpstr>
      <vt:lpstr>华文行楷</vt:lpstr>
      <vt:lpstr>Arial</vt:lpstr>
      <vt:lpstr>Arial Bold Italic</vt:lpstr>
      <vt:lpstr>Symbol</vt:lpstr>
      <vt:lpstr>Times New Roman</vt:lpstr>
      <vt:lpstr>Wingdings</vt:lpstr>
      <vt:lpstr>Capsule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Wang Shengyuan</cp:lastModifiedBy>
  <cp:revision>838</cp:revision>
  <dcterms:created xsi:type="dcterms:W3CDTF">2002-02-03T03:17:28Z</dcterms:created>
  <dcterms:modified xsi:type="dcterms:W3CDTF">2021-09-21T13:08:33Z</dcterms:modified>
</cp:coreProperties>
</file>